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0E2EC3C8" w:rsidR="00D569AC" w:rsidRDefault="00D569AC" w:rsidP="00BC7BA3">
      <w:pPr>
        <w:jc w:val="center"/>
        <w:rPr>
          <w:szCs w:val="20"/>
        </w:rPr>
      </w:pPr>
    </w:p>
    <w:p w14:paraId="3319798B" w14:textId="424B4E89" w:rsidR="00BF7443" w:rsidRDefault="00BF7443" w:rsidP="00BC7BA3">
      <w:pPr>
        <w:jc w:val="center"/>
        <w:rPr>
          <w:szCs w:val="20"/>
        </w:rPr>
      </w:pPr>
    </w:p>
    <w:p w14:paraId="5E10B9B4" w14:textId="6F4BC490" w:rsidR="00BF7443" w:rsidRDefault="00BF7443" w:rsidP="00BC7BA3">
      <w:pPr>
        <w:jc w:val="center"/>
        <w:rPr>
          <w:szCs w:val="20"/>
        </w:rPr>
      </w:pPr>
    </w:p>
    <w:p w14:paraId="48C0AEF7" w14:textId="77777777" w:rsidR="00BF7443" w:rsidRDefault="00BF7443" w:rsidP="00BC7BA3">
      <w:pPr>
        <w:jc w:val="center"/>
        <w:rPr>
          <w:szCs w:val="20"/>
        </w:rPr>
      </w:pPr>
    </w:p>
    <w:p w14:paraId="21C1BAD2" w14:textId="73D6EB61" w:rsidR="00BB2375" w:rsidRPr="00BF7443" w:rsidRDefault="005F73BF">
      <w:pPr>
        <w:rPr>
          <w:rFonts w:ascii="Arial" w:hAnsi="Arial" w:cs="Arial"/>
          <w:b/>
          <w:sz w:val="24"/>
          <w:szCs w:val="20"/>
        </w:rPr>
      </w:pPr>
      <w:r w:rsidRPr="00BF7443">
        <w:rPr>
          <w:rFonts w:ascii="Arial" w:hAnsi="Arial" w:cs="Arial"/>
          <w:b/>
          <w:sz w:val="24"/>
          <w:szCs w:val="20"/>
        </w:rPr>
        <w:lastRenderedPageBreak/>
        <w:t>ÍNDICE</w:t>
      </w:r>
    </w:p>
    <w:p w14:paraId="6944B188" w14:textId="1F894230"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caps/>
          <w:color w:val="000000" w:themeColor="text1"/>
          <w:sz w:val="20"/>
          <w:szCs w:val="20"/>
        </w:rPr>
        <w:fldChar w:fldCharType="begin"/>
      </w:r>
      <w:r w:rsidRPr="00C860EE">
        <w:rPr>
          <w:rFonts w:ascii="Arial" w:hAnsi="Arial" w:cs="Arial"/>
          <w:b w:val="0"/>
          <w:bCs w:val="0"/>
          <w:i w:val="0"/>
          <w:caps/>
          <w:color w:val="000000" w:themeColor="text1"/>
          <w:sz w:val="20"/>
          <w:szCs w:val="20"/>
        </w:rPr>
        <w:instrText xml:space="preserve"> TOC \o \u </w:instrText>
      </w:r>
      <w:r w:rsidRPr="00C860EE">
        <w:rPr>
          <w:rFonts w:ascii="Arial" w:hAnsi="Arial" w:cs="Arial"/>
          <w:b w:val="0"/>
          <w:bCs w:val="0"/>
          <w:i w:val="0"/>
          <w:caps/>
          <w:color w:val="000000" w:themeColor="text1"/>
          <w:sz w:val="20"/>
          <w:szCs w:val="20"/>
        </w:rPr>
        <w:fldChar w:fldCharType="separate"/>
      </w:r>
      <w:r w:rsidRPr="00C860EE">
        <w:rPr>
          <w:rFonts w:ascii="Arial" w:hAnsi="Arial" w:cs="Arial"/>
          <w:b w:val="0"/>
          <w:i w:val="0"/>
          <w:noProof/>
          <w:color w:val="000000" w:themeColor="text1"/>
          <w:sz w:val="20"/>
          <w:szCs w:val="20"/>
        </w:rPr>
        <w:t>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Historial De Revis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w:t>
      </w:r>
      <w:r w:rsidRPr="00C860EE">
        <w:rPr>
          <w:rFonts w:ascii="Arial" w:hAnsi="Arial" w:cs="Arial"/>
          <w:b w:val="0"/>
          <w:i w:val="0"/>
          <w:noProof/>
          <w:color w:val="000000" w:themeColor="text1"/>
          <w:sz w:val="20"/>
          <w:szCs w:val="20"/>
        </w:rPr>
        <w:fldChar w:fldCharType="end"/>
      </w:r>
    </w:p>
    <w:p w14:paraId="0B5B913D" w14:textId="686B65B9"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Introducc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w:t>
      </w:r>
      <w:r w:rsidRPr="00C860EE">
        <w:rPr>
          <w:rFonts w:ascii="Arial" w:hAnsi="Arial" w:cs="Arial"/>
          <w:b w:val="0"/>
          <w:i w:val="0"/>
          <w:noProof/>
          <w:color w:val="000000" w:themeColor="text1"/>
          <w:sz w:val="20"/>
          <w:szCs w:val="20"/>
        </w:rPr>
        <w:fldChar w:fldCharType="end"/>
      </w:r>
    </w:p>
    <w:p w14:paraId="52DF9B0A" w14:textId="4C93727E"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noProof/>
          <w:color w:val="000000" w:themeColor="text1"/>
          <w:sz w:val="20"/>
          <w:szCs w:val="20"/>
        </w:rPr>
        <w:t>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bCs w:val="0"/>
          <w:i w:val="0"/>
          <w:noProof/>
          <w:color w:val="000000" w:themeColor="text1"/>
          <w:sz w:val="20"/>
          <w:szCs w:val="20"/>
        </w:rPr>
        <w:t>Propósi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8</w:t>
      </w:r>
      <w:r w:rsidRPr="00C860EE">
        <w:rPr>
          <w:rFonts w:ascii="Arial" w:hAnsi="Arial" w:cs="Arial"/>
          <w:b w:val="0"/>
          <w:i w:val="0"/>
          <w:noProof/>
          <w:color w:val="000000" w:themeColor="text1"/>
          <w:sz w:val="20"/>
          <w:szCs w:val="20"/>
        </w:rPr>
        <w:fldChar w:fldCharType="end"/>
      </w:r>
    </w:p>
    <w:p w14:paraId="674BAC37" w14:textId="2E30D74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pósi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5D1AB529" w14:textId="00FF69EE"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2</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Manejo Y Seguimiento De Los Ticket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64A4D769" w14:textId="52E29DA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3</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Base De Datos Histórica De Incidentes (Base De Conocimien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22E8B81B" w14:textId="1D7B266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4</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Rápido Acceso A Estadísticas Y Métric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54EB98EF" w14:textId="281306A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poyar A La Gerencia En La Toma De Decis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6D56DA58" w14:textId="1E77A71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Funcional Y Alcanc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8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w:t>
      </w:r>
      <w:r w:rsidRPr="00C860EE">
        <w:rPr>
          <w:rFonts w:ascii="Arial" w:hAnsi="Arial" w:cs="Arial"/>
          <w:b w:val="0"/>
          <w:i w:val="0"/>
          <w:noProof/>
          <w:color w:val="000000" w:themeColor="text1"/>
          <w:sz w:val="20"/>
          <w:szCs w:val="20"/>
        </w:rPr>
        <w:fldChar w:fldCharType="end"/>
      </w:r>
    </w:p>
    <w:p w14:paraId="380353C9" w14:textId="5E0B6DE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uncionalidad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0</w:t>
      </w:r>
      <w:r w:rsidRPr="00C860EE">
        <w:rPr>
          <w:rFonts w:ascii="Arial" w:hAnsi="Arial" w:cs="Arial"/>
          <w:b w:val="0"/>
          <w:noProof/>
          <w:color w:val="000000" w:themeColor="text1"/>
          <w:sz w:val="20"/>
          <w:szCs w:val="20"/>
        </w:rPr>
        <w:fldChar w:fldCharType="end"/>
      </w:r>
    </w:p>
    <w:p w14:paraId="72B21C8F" w14:textId="1927DB4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1</w:t>
      </w:r>
      <w:r w:rsidRPr="00C860EE">
        <w:rPr>
          <w:rFonts w:ascii="Arial" w:hAnsi="Arial" w:cs="Arial"/>
          <w:noProof/>
          <w:color w:val="000000" w:themeColor="text1"/>
          <w:lang w:eastAsia="es-AR"/>
        </w:rPr>
        <w:tab/>
      </w:r>
      <w:r w:rsidRPr="00C860EE">
        <w:rPr>
          <w:rFonts w:ascii="Arial" w:hAnsi="Arial" w:cs="Arial"/>
          <w:noProof/>
          <w:color w:val="000000" w:themeColor="text1"/>
        </w:rPr>
        <w:t>Gestión De Ticket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5FE9249" w14:textId="5BA6300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2</w:t>
      </w:r>
      <w:r w:rsidRPr="00C860EE">
        <w:rPr>
          <w:rFonts w:ascii="Arial" w:hAnsi="Arial" w:cs="Arial"/>
          <w:noProof/>
          <w:color w:val="000000" w:themeColor="text1"/>
          <w:lang w:eastAsia="es-AR"/>
        </w:rPr>
        <w:tab/>
      </w:r>
      <w:r w:rsidRPr="00C860EE">
        <w:rPr>
          <w:rFonts w:ascii="Arial" w:hAnsi="Arial" w:cs="Arial"/>
          <w:noProof/>
          <w:color w:val="000000" w:themeColor="text1"/>
        </w:rPr>
        <w:t>Gestión De Problema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023EC993" w14:textId="76F0AFC8"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3</w:t>
      </w:r>
      <w:r w:rsidRPr="00C860EE">
        <w:rPr>
          <w:rFonts w:ascii="Arial" w:hAnsi="Arial" w:cs="Arial"/>
          <w:noProof/>
          <w:color w:val="000000" w:themeColor="text1"/>
          <w:lang w:eastAsia="es-AR"/>
        </w:rPr>
        <w:tab/>
      </w:r>
      <w:r w:rsidRPr="00C860EE">
        <w:rPr>
          <w:rFonts w:ascii="Arial" w:hAnsi="Arial" w:cs="Arial"/>
          <w:noProof/>
          <w:color w:val="000000" w:themeColor="text1"/>
        </w:rPr>
        <w:t>Gestión Del Camb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DC7B1B8" w14:textId="02C83B8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4</w:t>
      </w:r>
      <w:r w:rsidRPr="00C860EE">
        <w:rPr>
          <w:rFonts w:ascii="Arial" w:hAnsi="Arial" w:cs="Arial"/>
          <w:noProof/>
          <w:color w:val="000000" w:themeColor="text1"/>
          <w:lang w:eastAsia="es-AR"/>
        </w:rPr>
        <w:tab/>
      </w:r>
      <w:r w:rsidRPr="00C860EE">
        <w:rPr>
          <w:rFonts w:ascii="Arial" w:hAnsi="Arial" w:cs="Arial"/>
          <w:noProof/>
          <w:color w:val="000000" w:themeColor="text1"/>
        </w:rPr>
        <w:t>Report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30F9A4DB" w14:textId="2729D7B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5</w:t>
      </w:r>
      <w:r w:rsidRPr="00C860EE">
        <w:rPr>
          <w:rFonts w:ascii="Arial" w:hAnsi="Arial" w:cs="Arial"/>
          <w:noProof/>
          <w:color w:val="000000" w:themeColor="text1"/>
          <w:lang w:eastAsia="es-AR"/>
        </w:rPr>
        <w:tab/>
      </w:r>
      <w:r w:rsidRPr="00C860EE">
        <w:rPr>
          <w:rFonts w:ascii="Arial" w:hAnsi="Arial" w:cs="Arial"/>
          <w:noProof/>
          <w:color w:val="000000" w:themeColor="text1"/>
        </w:rPr>
        <w:t>Autoservic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74363B33" w14:textId="68688B8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6</w:t>
      </w:r>
      <w:r w:rsidRPr="00C860EE">
        <w:rPr>
          <w:rFonts w:ascii="Arial" w:hAnsi="Arial" w:cs="Arial"/>
          <w:noProof/>
          <w:color w:val="000000" w:themeColor="text1"/>
          <w:lang w:eastAsia="es-AR"/>
        </w:rPr>
        <w:tab/>
      </w:r>
      <w:r w:rsidRPr="00C860EE">
        <w:rPr>
          <w:rFonts w:ascii="Arial" w:hAnsi="Arial" w:cs="Arial"/>
          <w:noProof/>
          <w:color w:val="000000" w:themeColor="text1"/>
        </w:rPr>
        <w:t>Proces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5F8A04F8" w14:textId="62B66F54"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7</w:t>
      </w:r>
      <w:r w:rsidRPr="00C860EE">
        <w:rPr>
          <w:rFonts w:ascii="Arial" w:hAnsi="Arial" w:cs="Arial"/>
          <w:noProof/>
          <w:color w:val="000000" w:themeColor="text1"/>
          <w:lang w:eastAsia="es-AR"/>
        </w:rPr>
        <w:tab/>
      </w:r>
      <w:r w:rsidRPr="00C860EE">
        <w:rPr>
          <w:rFonts w:ascii="Arial" w:hAnsi="Arial" w:cs="Arial"/>
          <w:noProof/>
          <w:color w:val="000000" w:themeColor="text1"/>
        </w:rPr>
        <w:t>Gestión Del Nivel Del Servicio Y Sl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4CED783B" w14:textId="2BC4AD5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lcance</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2</w:t>
      </w:r>
      <w:r w:rsidRPr="00C860EE">
        <w:rPr>
          <w:rFonts w:ascii="Arial" w:hAnsi="Arial" w:cs="Arial"/>
          <w:b w:val="0"/>
          <w:noProof/>
          <w:color w:val="000000" w:themeColor="text1"/>
          <w:sz w:val="20"/>
          <w:szCs w:val="20"/>
        </w:rPr>
        <w:fldChar w:fldCharType="end"/>
      </w:r>
    </w:p>
    <w:p w14:paraId="4D2A5CFA" w14:textId="165C3E5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El Problem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2</w:t>
      </w:r>
      <w:r w:rsidRPr="00C860EE">
        <w:rPr>
          <w:rFonts w:ascii="Arial" w:hAnsi="Arial" w:cs="Arial"/>
          <w:b w:val="0"/>
          <w:i w:val="0"/>
          <w:noProof/>
          <w:color w:val="000000" w:themeColor="text1"/>
          <w:sz w:val="20"/>
          <w:szCs w:val="20"/>
        </w:rPr>
        <w:fldChar w:fldCharType="end"/>
      </w:r>
    </w:p>
    <w:p w14:paraId="6D3DD216" w14:textId="66B6B0EF"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La Posición Del Produc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4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7B18C13" w14:textId="257A51F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finiciones, Acrónimos, Y Abreviacione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157BF4B" w14:textId="3F2FFB2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efini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4</w:t>
      </w:r>
      <w:r w:rsidRPr="00C860EE">
        <w:rPr>
          <w:rFonts w:ascii="Arial" w:hAnsi="Arial" w:cs="Arial"/>
          <w:b w:val="0"/>
          <w:noProof/>
          <w:color w:val="000000" w:themeColor="text1"/>
          <w:sz w:val="20"/>
          <w:szCs w:val="20"/>
        </w:rPr>
        <w:fldChar w:fldCharType="end"/>
      </w:r>
    </w:p>
    <w:p w14:paraId="4E528CF7" w14:textId="1A0CC18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crónim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FF6CF26" w14:textId="05B71CA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breviatur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A75C277" w14:textId="429E337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señ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6</w:t>
      </w:r>
      <w:r w:rsidRPr="00C860EE">
        <w:rPr>
          <w:rFonts w:ascii="Arial" w:hAnsi="Arial" w:cs="Arial"/>
          <w:b w:val="0"/>
          <w:i w:val="0"/>
          <w:noProof/>
          <w:color w:val="000000" w:themeColor="text1"/>
          <w:sz w:val="20"/>
          <w:szCs w:val="20"/>
        </w:rPr>
        <w:fldChar w:fldCharType="end"/>
      </w:r>
    </w:p>
    <w:p w14:paraId="22B22B05" w14:textId="2BF06AB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rquite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282925DA" w14:textId="7F5D0BD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Incid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4D9DD72A" w14:textId="1C7ADAD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lujo De Trabaj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7</w:t>
      </w:r>
      <w:r w:rsidRPr="00C860EE">
        <w:rPr>
          <w:rFonts w:ascii="Arial" w:hAnsi="Arial" w:cs="Arial"/>
          <w:b w:val="0"/>
          <w:noProof/>
          <w:color w:val="000000" w:themeColor="text1"/>
          <w:sz w:val="20"/>
          <w:szCs w:val="20"/>
        </w:rPr>
        <w:fldChar w:fldCharType="end"/>
      </w:r>
    </w:p>
    <w:p w14:paraId="3B543E39" w14:textId="52CFF67A"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De Stakeholders (Participantes En El Proyecto) Y Usuari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8</w:t>
      </w:r>
      <w:r w:rsidRPr="00C860EE">
        <w:rPr>
          <w:rFonts w:ascii="Arial" w:hAnsi="Arial" w:cs="Arial"/>
          <w:b w:val="0"/>
          <w:i w:val="0"/>
          <w:noProof/>
          <w:color w:val="000000" w:themeColor="text1"/>
          <w:sz w:val="20"/>
          <w:szCs w:val="20"/>
        </w:rPr>
        <w:fldChar w:fldCharType="end"/>
      </w:r>
    </w:p>
    <w:p w14:paraId="29E3F3FD" w14:textId="08EDD82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Stakeholder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2913FE3D" w14:textId="132D966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Usuari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7F0D2F04" w14:textId="6AFAF88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ntorno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9</w:t>
      </w:r>
      <w:r w:rsidRPr="00C860EE">
        <w:rPr>
          <w:rFonts w:ascii="Arial" w:hAnsi="Arial" w:cs="Arial"/>
          <w:b w:val="0"/>
          <w:noProof/>
          <w:color w:val="000000" w:themeColor="text1"/>
          <w:sz w:val="20"/>
          <w:szCs w:val="20"/>
        </w:rPr>
        <w:fldChar w:fldCharType="end"/>
      </w:r>
    </w:p>
    <w:p w14:paraId="37D1A9E2" w14:textId="3F943C4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Perfil De Los Stakeholder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0</w:t>
      </w:r>
      <w:r w:rsidRPr="00C860EE">
        <w:rPr>
          <w:rFonts w:ascii="Arial" w:hAnsi="Arial" w:cs="Arial"/>
          <w:b w:val="0"/>
          <w:i w:val="0"/>
          <w:noProof/>
          <w:color w:val="000000" w:themeColor="text1"/>
          <w:sz w:val="20"/>
          <w:szCs w:val="20"/>
        </w:rPr>
        <w:fldChar w:fldCharType="end"/>
      </w:r>
    </w:p>
    <w:p w14:paraId="016F1FA4" w14:textId="521EBBE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lastRenderedPageBreak/>
        <w:t>10.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presentante Del Área Técnica Y Sistemas De Informa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1F1D9692" w14:textId="03F8EE3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0.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erfiles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4D261729" w14:textId="537AA4F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1</w:t>
      </w:r>
      <w:r w:rsidRPr="00C860EE">
        <w:rPr>
          <w:rFonts w:ascii="Arial" w:hAnsi="Arial" w:cs="Arial"/>
          <w:noProof/>
          <w:color w:val="000000" w:themeColor="text1"/>
          <w:lang w:eastAsia="es-AR"/>
        </w:rPr>
        <w:tab/>
      </w:r>
      <w:r w:rsidRPr="00C860EE">
        <w:rPr>
          <w:rFonts w:ascii="Arial" w:hAnsi="Arial" w:cs="Arial"/>
          <w:noProof/>
          <w:color w:val="000000" w:themeColor="text1"/>
        </w:rPr>
        <w:t>Supervisor - Sect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0</w:t>
      </w:r>
      <w:r w:rsidRPr="00C860EE">
        <w:rPr>
          <w:rFonts w:ascii="Arial" w:hAnsi="Arial" w:cs="Arial"/>
          <w:noProof/>
          <w:color w:val="000000" w:themeColor="text1"/>
        </w:rPr>
        <w:fldChar w:fldCharType="end"/>
      </w:r>
    </w:p>
    <w:p w14:paraId="4953671C" w14:textId="459A774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2</w:t>
      </w:r>
      <w:r w:rsidRPr="00C860EE">
        <w:rPr>
          <w:rFonts w:ascii="Arial" w:hAnsi="Arial" w:cs="Arial"/>
          <w:noProof/>
          <w:color w:val="000000" w:themeColor="text1"/>
          <w:lang w:eastAsia="es-AR"/>
        </w:rPr>
        <w:tab/>
      </w:r>
      <w:r w:rsidRPr="00C860EE">
        <w:rPr>
          <w:rFonts w:ascii="Arial" w:hAnsi="Arial" w:cs="Arial"/>
          <w:noProof/>
          <w:color w:val="000000" w:themeColor="text1"/>
        </w:rPr>
        <w:t>Jefe De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1FA76BD9" w14:textId="5845754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3</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74E13307" w14:textId="2FC9BE7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4</w:t>
      </w:r>
      <w:r w:rsidRPr="00C860EE">
        <w:rPr>
          <w:rFonts w:ascii="Arial" w:hAnsi="Arial" w:cs="Arial"/>
          <w:noProof/>
          <w:color w:val="000000" w:themeColor="text1"/>
          <w:lang w:eastAsia="es-AR"/>
        </w:rPr>
        <w:tab/>
      </w:r>
      <w:r w:rsidRPr="00C860EE">
        <w:rPr>
          <w:rFonts w:ascii="Arial" w:hAnsi="Arial" w:cs="Arial"/>
          <w:noProof/>
          <w:color w:val="000000" w:themeColor="text1"/>
        </w:rPr>
        <w:t>Responsable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7E6F9384" w14:textId="6BA4015A"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5</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197B3873" w14:textId="3538EB3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eastAsia="Arial Unicode MS" w:hAnsi="Arial" w:cs="Arial"/>
          <w:noProof/>
          <w:color w:val="000000" w:themeColor="text1"/>
        </w:rPr>
        <w:t>10.2.6</w:t>
      </w:r>
      <w:r w:rsidRPr="00C860EE">
        <w:rPr>
          <w:rFonts w:ascii="Arial" w:hAnsi="Arial" w:cs="Arial"/>
          <w:noProof/>
          <w:color w:val="000000" w:themeColor="text1"/>
          <w:lang w:eastAsia="es-AR"/>
        </w:rPr>
        <w:tab/>
      </w:r>
      <w:r w:rsidRPr="00C860EE">
        <w:rPr>
          <w:rFonts w:ascii="Arial" w:hAnsi="Arial" w:cs="Arial"/>
          <w:noProof/>
          <w:color w:val="000000" w:themeColor="text1"/>
        </w:rPr>
        <w:t>Clien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2731533E" w14:textId="1504E985"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Despliegu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4</w:t>
      </w:r>
      <w:r w:rsidRPr="00C860EE">
        <w:rPr>
          <w:rFonts w:ascii="Arial" w:hAnsi="Arial" w:cs="Arial"/>
          <w:b w:val="0"/>
          <w:i w:val="0"/>
          <w:noProof/>
          <w:color w:val="000000" w:themeColor="text1"/>
          <w:sz w:val="20"/>
          <w:szCs w:val="20"/>
        </w:rPr>
        <w:fldChar w:fldCharType="end"/>
      </w:r>
    </w:p>
    <w:p w14:paraId="2A534598" w14:textId="21D7681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1.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iagrama De Componentes (Arquitectura General)</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1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5</w:t>
      </w:r>
      <w:r w:rsidRPr="00C860EE">
        <w:rPr>
          <w:rFonts w:ascii="Arial" w:hAnsi="Arial" w:cs="Arial"/>
          <w:b w:val="0"/>
          <w:noProof/>
          <w:color w:val="000000" w:themeColor="text1"/>
          <w:sz w:val="20"/>
          <w:szCs w:val="20"/>
        </w:rPr>
        <w:fldChar w:fldCharType="end"/>
      </w:r>
    </w:p>
    <w:p w14:paraId="57A1AA6A" w14:textId="321D97B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Actividades Genéric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7</w:t>
      </w:r>
      <w:r w:rsidRPr="00C860EE">
        <w:rPr>
          <w:rFonts w:ascii="Arial" w:hAnsi="Arial" w:cs="Arial"/>
          <w:b w:val="0"/>
          <w:i w:val="0"/>
          <w:noProof/>
          <w:color w:val="000000" w:themeColor="text1"/>
          <w:sz w:val="20"/>
          <w:szCs w:val="20"/>
        </w:rPr>
        <w:fldChar w:fldCharType="end"/>
      </w:r>
    </w:p>
    <w:p w14:paraId="7013884F" w14:textId="3488E19C"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val="es-ES"/>
        </w:rPr>
        <w:t>1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val="es-ES"/>
        </w:rPr>
        <w:t>Modelo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8</w:t>
      </w:r>
      <w:r w:rsidRPr="00C860EE">
        <w:rPr>
          <w:rFonts w:ascii="Arial" w:hAnsi="Arial" w:cs="Arial"/>
          <w:b w:val="0"/>
          <w:i w:val="0"/>
          <w:noProof/>
          <w:color w:val="000000" w:themeColor="text1"/>
          <w:sz w:val="20"/>
          <w:szCs w:val="20"/>
        </w:rPr>
        <w:fldChar w:fldCharType="end"/>
      </w:r>
    </w:p>
    <w:p w14:paraId="38613CCE" w14:textId="3F78E9F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Casos De Us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2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9</w:t>
      </w:r>
      <w:r w:rsidRPr="00C860EE">
        <w:rPr>
          <w:rFonts w:ascii="Arial" w:hAnsi="Arial" w:cs="Arial"/>
          <w:b w:val="0"/>
          <w:i w:val="0"/>
          <w:noProof/>
          <w:color w:val="000000" w:themeColor="text1"/>
          <w:sz w:val="20"/>
          <w:szCs w:val="20"/>
        </w:rPr>
        <w:fldChar w:fldCharType="end"/>
      </w:r>
    </w:p>
    <w:p w14:paraId="0566794A" w14:textId="66C9D90B"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specificaciones, Diagramas De Clase Y Diagrama De Secuencia De Casos De Us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2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30</w:t>
      </w:r>
      <w:r w:rsidRPr="00C860EE">
        <w:rPr>
          <w:rFonts w:ascii="Arial" w:hAnsi="Arial" w:cs="Arial"/>
          <w:b w:val="0"/>
          <w:noProof/>
          <w:color w:val="000000" w:themeColor="text1"/>
          <w:sz w:val="20"/>
          <w:szCs w:val="20"/>
        </w:rPr>
        <w:fldChar w:fldCharType="end"/>
      </w:r>
    </w:p>
    <w:p w14:paraId="4747C62D" w14:textId="275F1B0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1: Ingresar A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278A9254" w14:textId="6486151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0A1C5C2A" w14:textId="7FC68BE8"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7D085AD8" w14:textId="48E38AA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1</w:t>
      </w:r>
      <w:r w:rsidRPr="00C860EE">
        <w:rPr>
          <w:rFonts w:ascii="Arial" w:hAnsi="Arial" w:cs="Arial"/>
          <w:noProof/>
          <w:color w:val="000000" w:themeColor="text1"/>
        </w:rPr>
        <w:fldChar w:fldCharType="end"/>
      </w:r>
    </w:p>
    <w:p w14:paraId="44921B63" w14:textId="0959B97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2</w:t>
      </w:r>
      <w:r w:rsidRPr="00C860EE">
        <w:rPr>
          <w:rFonts w:ascii="Arial" w:hAnsi="Arial" w:cs="Arial"/>
          <w:noProof/>
          <w:color w:val="000000" w:themeColor="text1"/>
        </w:rPr>
        <w:fldChar w:fldCharType="end"/>
      </w:r>
    </w:p>
    <w:p w14:paraId="343175D0" w14:textId="2AA6DDD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2: Salir De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68818606" w14:textId="48250E8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4BFF8FBC" w14:textId="5B1979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263A0D4B" w14:textId="2EB85F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4</w:t>
      </w:r>
      <w:r w:rsidRPr="00C860EE">
        <w:rPr>
          <w:rFonts w:ascii="Arial" w:hAnsi="Arial" w:cs="Arial"/>
          <w:noProof/>
          <w:color w:val="000000" w:themeColor="text1"/>
        </w:rPr>
        <w:fldChar w:fldCharType="end"/>
      </w:r>
    </w:p>
    <w:p w14:paraId="1C1CC29A" w14:textId="1A4E96B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5</w:t>
      </w:r>
      <w:r w:rsidRPr="00C860EE">
        <w:rPr>
          <w:rFonts w:ascii="Arial" w:hAnsi="Arial" w:cs="Arial"/>
          <w:noProof/>
          <w:color w:val="000000" w:themeColor="text1"/>
        </w:rPr>
        <w:fldChar w:fldCharType="end"/>
      </w:r>
    </w:p>
    <w:p w14:paraId="166244F2" w14:textId="066DC89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3: Gestión De Err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52FBB7D4" w14:textId="43A1BC9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1DC81789" w14:textId="0C0DB62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203B9C3E" w14:textId="066C29E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8</w:t>
      </w:r>
      <w:r w:rsidRPr="00C860EE">
        <w:rPr>
          <w:rFonts w:ascii="Arial" w:hAnsi="Arial" w:cs="Arial"/>
          <w:noProof/>
          <w:color w:val="000000" w:themeColor="text1"/>
        </w:rPr>
        <w:fldChar w:fldCharType="end"/>
      </w:r>
    </w:p>
    <w:p w14:paraId="29E5B637" w14:textId="698466ED"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9</w:t>
      </w:r>
      <w:r w:rsidRPr="00C860EE">
        <w:rPr>
          <w:rFonts w:ascii="Arial" w:hAnsi="Arial" w:cs="Arial"/>
          <w:noProof/>
          <w:color w:val="000000" w:themeColor="text1"/>
        </w:rPr>
        <w:fldChar w:fldCharType="end"/>
      </w:r>
    </w:p>
    <w:p w14:paraId="6C8C1E97" w14:textId="6F37F53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w:t>
      </w:r>
      <w:r w:rsidRPr="00C860EE">
        <w:rPr>
          <w:rFonts w:ascii="Arial" w:hAnsi="Arial" w:cs="Arial"/>
          <w:noProof/>
          <w:color w:val="000000" w:themeColor="text1"/>
          <w:lang w:eastAsia="es-AR"/>
        </w:rPr>
        <w:tab/>
      </w:r>
      <w:r>
        <w:rPr>
          <w:rFonts w:ascii="Arial" w:hAnsi="Arial" w:cs="Arial"/>
          <w:noProof/>
          <w:color w:val="000000" w:themeColor="text1"/>
        </w:rPr>
        <w:t>Caso De Uso – FA</w:t>
      </w:r>
      <w:r w:rsidRPr="00C860EE">
        <w:rPr>
          <w:rFonts w:ascii="Arial" w:hAnsi="Arial" w:cs="Arial"/>
          <w:noProof/>
          <w:color w:val="000000" w:themeColor="text1"/>
        </w:rPr>
        <w:t>001: Crear Famil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567E730D" w14:textId="4B560EC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4C109EA7" w14:textId="791D12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34A339D8" w14:textId="4D44854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2: Registro En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EEF0C0" w14:textId="2901A98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0D96FB6D" w14:textId="628D71E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3839DE" w14:textId="28A319C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lastRenderedPageBreak/>
        <w:t>14.1.5.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3</w:t>
      </w:r>
      <w:r w:rsidRPr="00C860EE">
        <w:rPr>
          <w:rFonts w:ascii="Arial" w:hAnsi="Arial" w:cs="Arial"/>
          <w:noProof/>
          <w:color w:val="000000" w:themeColor="text1"/>
        </w:rPr>
        <w:fldChar w:fldCharType="end"/>
      </w:r>
    </w:p>
    <w:p w14:paraId="2C10FF79" w14:textId="335261F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4</w:t>
      </w:r>
      <w:r w:rsidRPr="00C860EE">
        <w:rPr>
          <w:rFonts w:ascii="Arial" w:hAnsi="Arial" w:cs="Arial"/>
          <w:noProof/>
          <w:color w:val="000000" w:themeColor="text1"/>
        </w:rPr>
        <w:fldChar w:fldCharType="end"/>
      </w:r>
    </w:p>
    <w:p w14:paraId="23258852" w14:textId="595C9C6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3: Consulta De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1EB7094" w14:textId="162410E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04ABFD8" w14:textId="0AEDF03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EAEB8D3" w14:textId="56DF1E5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6</w:t>
      </w:r>
      <w:r w:rsidRPr="00C860EE">
        <w:rPr>
          <w:rFonts w:ascii="Arial" w:hAnsi="Arial" w:cs="Arial"/>
          <w:noProof/>
          <w:color w:val="000000" w:themeColor="text1"/>
        </w:rPr>
        <w:fldChar w:fldCharType="end"/>
      </w:r>
    </w:p>
    <w:p w14:paraId="0FF5847F" w14:textId="2101533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7</w:t>
      </w:r>
      <w:r w:rsidRPr="00C860EE">
        <w:rPr>
          <w:rFonts w:ascii="Arial" w:hAnsi="Arial" w:cs="Arial"/>
          <w:noProof/>
          <w:color w:val="000000" w:themeColor="text1"/>
        </w:rPr>
        <w:fldChar w:fldCharType="end"/>
      </w:r>
    </w:p>
    <w:p w14:paraId="58E8A9C4" w14:textId="3E19E96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1: Cre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0C5B5CB" w14:textId="50BC9D6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6BDC14AB" w14:textId="2BC39FEB"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511E1EC" w14:textId="7386D61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9</w:t>
      </w:r>
      <w:r w:rsidRPr="00C860EE">
        <w:rPr>
          <w:rFonts w:ascii="Arial" w:hAnsi="Arial" w:cs="Arial"/>
          <w:noProof/>
          <w:color w:val="000000" w:themeColor="text1"/>
        </w:rPr>
        <w:fldChar w:fldCharType="end"/>
      </w:r>
    </w:p>
    <w:p w14:paraId="4A151A0A" w14:textId="782D530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0</w:t>
      </w:r>
      <w:r w:rsidRPr="00C860EE">
        <w:rPr>
          <w:rFonts w:ascii="Arial" w:hAnsi="Arial" w:cs="Arial"/>
          <w:noProof/>
          <w:color w:val="000000" w:themeColor="text1"/>
        </w:rPr>
        <w:fldChar w:fldCharType="end"/>
      </w:r>
    </w:p>
    <w:p w14:paraId="2694BC7D" w14:textId="4DE011C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2: Cambi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330FCC7F" w14:textId="4E5589E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0024E9C0" w14:textId="29214FE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2328146A" w14:textId="0C038B7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2</w:t>
      </w:r>
      <w:r w:rsidRPr="00C860EE">
        <w:rPr>
          <w:rFonts w:ascii="Arial" w:hAnsi="Arial" w:cs="Arial"/>
          <w:noProof/>
          <w:color w:val="000000" w:themeColor="text1"/>
        </w:rPr>
        <w:fldChar w:fldCharType="end"/>
      </w:r>
    </w:p>
    <w:p w14:paraId="53A3D9AF" w14:textId="74171B1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3</w:t>
      </w:r>
      <w:r w:rsidRPr="00C860EE">
        <w:rPr>
          <w:rFonts w:ascii="Arial" w:hAnsi="Arial" w:cs="Arial"/>
          <w:noProof/>
          <w:color w:val="000000" w:themeColor="text1"/>
        </w:rPr>
        <w:fldChar w:fldCharType="end"/>
      </w:r>
    </w:p>
    <w:p w14:paraId="4FE2F91F" w14:textId="535C92A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4: Resguardo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517BFF57" w14:textId="7B0B2FE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CFF87B9" w14:textId="75F222C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20672E4" w14:textId="67FCC98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5</w:t>
      </w:r>
      <w:r w:rsidRPr="00C860EE">
        <w:rPr>
          <w:rFonts w:ascii="Arial" w:hAnsi="Arial" w:cs="Arial"/>
          <w:noProof/>
          <w:color w:val="000000" w:themeColor="text1"/>
        </w:rPr>
        <w:fldChar w:fldCharType="end"/>
      </w:r>
    </w:p>
    <w:p w14:paraId="1C724E87" w14:textId="594BEC4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6</w:t>
      </w:r>
      <w:r w:rsidRPr="00C860EE">
        <w:rPr>
          <w:rFonts w:ascii="Arial" w:hAnsi="Arial" w:cs="Arial"/>
          <w:noProof/>
          <w:color w:val="000000" w:themeColor="text1"/>
        </w:rPr>
        <w:fldChar w:fldCharType="end"/>
      </w:r>
    </w:p>
    <w:p w14:paraId="683B3F46" w14:textId="13B76E50"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w:t>
      </w:r>
      <w:r w:rsidRPr="00C860EE">
        <w:rPr>
          <w:rFonts w:ascii="Arial" w:hAnsi="Arial" w:cs="Arial"/>
          <w:noProof/>
          <w:color w:val="000000" w:themeColor="text1"/>
          <w:lang w:eastAsia="es-AR"/>
        </w:rPr>
        <w:tab/>
      </w:r>
      <w:r w:rsidRPr="00C860EE">
        <w:rPr>
          <w:rFonts w:ascii="Arial" w:hAnsi="Arial" w:cs="Arial"/>
          <w:noProof/>
          <w:color w:val="000000" w:themeColor="text1"/>
        </w:rPr>
        <w:t>Caso De Uso – Cu005: Recuperación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43F73D0B" w14:textId="2C8EDD8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EED95F3" w14:textId="39DA6F3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B9E8C00" w14:textId="35C44B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8</w:t>
      </w:r>
      <w:r w:rsidRPr="00C860EE">
        <w:rPr>
          <w:rFonts w:ascii="Arial" w:hAnsi="Arial" w:cs="Arial"/>
          <w:noProof/>
          <w:color w:val="000000" w:themeColor="text1"/>
        </w:rPr>
        <w:fldChar w:fldCharType="end"/>
      </w:r>
    </w:p>
    <w:p w14:paraId="0C6DDE9A" w14:textId="10623F5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9</w:t>
      </w:r>
      <w:r w:rsidRPr="00C860EE">
        <w:rPr>
          <w:rFonts w:ascii="Arial" w:hAnsi="Arial" w:cs="Arial"/>
          <w:noProof/>
          <w:color w:val="000000" w:themeColor="text1"/>
        </w:rPr>
        <w:fldChar w:fldCharType="end"/>
      </w:r>
    </w:p>
    <w:p w14:paraId="6E01847F" w14:textId="246BD6CA"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Caso De Uso - Gestión De Encriptad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4B44F213" w14:textId="6A67B8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2F079925" w14:textId="2132903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518AFCE7" w14:textId="54768A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5C15094D" w14:textId="640914D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eastAsia="Times New Roman" w:hAnsi="Arial" w:cs="Arial"/>
          <w:noProof/>
          <w:color w:val="000000" w:themeColor="text1"/>
          <w:lang w:eastAsia="en-US"/>
        </w:rPr>
        <w:t>14.1.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2E12B194" w14:textId="76C9534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asos De Uso Relacionad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7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62</w:t>
      </w:r>
      <w:r w:rsidRPr="00C860EE">
        <w:rPr>
          <w:rFonts w:ascii="Arial" w:hAnsi="Arial" w:cs="Arial"/>
          <w:b w:val="0"/>
          <w:noProof/>
          <w:color w:val="000000" w:themeColor="text1"/>
          <w:sz w:val="20"/>
          <w:szCs w:val="20"/>
        </w:rPr>
        <w:fldChar w:fldCharType="end"/>
      </w:r>
    </w:p>
    <w:p w14:paraId="1E33561B" w14:textId="468815E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1</w:t>
      </w:r>
      <w:r w:rsidRPr="00C860EE">
        <w:rPr>
          <w:rFonts w:ascii="Arial" w:hAnsi="Arial" w:cs="Arial"/>
          <w:noProof/>
          <w:color w:val="000000" w:themeColor="text1"/>
          <w:lang w:eastAsia="es-AR"/>
        </w:rPr>
        <w:tab/>
      </w:r>
      <w:r w:rsidRPr="00C860EE">
        <w:rPr>
          <w:rFonts w:ascii="Arial" w:hAnsi="Arial" w:cs="Arial"/>
          <w:noProof/>
          <w:color w:val="000000" w:themeColor="text1"/>
        </w:rPr>
        <w:t>Cu001: Cargar Formulario Princip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2</w:t>
      </w:r>
      <w:r w:rsidRPr="00C860EE">
        <w:rPr>
          <w:rFonts w:ascii="Arial" w:hAnsi="Arial" w:cs="Arial"/>
          <w:noProof/>
          <w:color w:val="000000" w:themeColor="text1"/>
        </w:rPr>
        <w:fldChar w:fldCharType="end"/>
      </w:r>
    </w:p>
    <w:p w14:paraId="327B0D65" w14:textId="5805E3F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2</w:t>
      </w:r>
      <w:r w:rsidRPr="00C860EE">
        <w:rPr>
          <w:rFonts w:ascii="Arial" w:hAnsi="Arial" w:cs="Arial"/>
          <w:noProof/>
          <w:color w:val="000000" w:themeColor="text1"/>
          <w:lang w:eastAsia="es-AR"/>
        </w:rPr>
        <w:tab/>
      </w:r>
      <w:r w:rsidRPr="00C860EE">
        <w:rPr>
          <w:rFonts w:ascii="Arial" w:hAnsi="Arial" w:cs="Arial"/>
          <w:noProof/>
          <w:color w:val="000000" w:themeColor="text1"/>
        </w:rPr>
        <w:t>Cu005: Suscribir Formular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3</w:t>
      </w:r>
      <w:r w:rsidRPr="00C860EE">
        <w:rPr>
          <w:rFonts w:ascii="Arial" w:hAnsi="Arial" w:cs="Arial"/>
          <w:noProof/>
          <w:color w:val="000000" w:themeColor="text1"/>
        </w:rPr>
        <w:fldChar w:fldCharType="end"/>
      </w:r>
    </w:p>
    <w:p w14:paraId="35BDAF63" w14:textId="12534A1B"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lastRenderedPageBreak/>
        <w:t>1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Clases De Negoci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4</w:t>
      </w:r>
      <w:r w:rsidRPr="00C860EE">
        <w:rPr>
          <w:rFonts w:ascii="Arial" w:hAnsi="Arial" w:cs="Arial"/>
          <w:b w:val="0"/>
          <w:i w:val="0"/>
          <w:noProof/>
          <w:color w:val="000000" w:themeColor="text1"/>
          <w:sz w:val="20"/>
          <w:szCs w:val="20"/>
        </w:rPr>
        <w:fldChar w:fldCharType="end"/>
      </w:r>
    </w:p>
    <w:p w14:paraId="48FE3EAF" w14:textId="0BA40A3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Base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5</w:t>
      </w:r>
      <w:r w:rsidRPr="00C860EE">
        <w:rPr>
          <w:rFonts w:ascii="Arial" w:hAnsi="Arial" w:cs="Arial"/>
          <w:b w:val="0"/>
          <w:i w:val="0"/>
          <w:noProof/>
          <w:color w:val="000000" w:themeColor="text1"/>
          <w:sz w:val="20"/>
          <w:szCs w:val="20"/>
        </w:rPr>
        <w:fldChar w:fldCharType="end"/>
      </w:r>
    </w:p>
    <w:p w14:paraId="5CB7919F" w14:textId="4149D580"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Paquetes (Arquitectur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6</w:t>
      </w:r>
      <w:r w:rsidRPr="00C860EE">
        <w:rPr>
          <w:rFonts w:ascii="Arial" w:hAnsi="Arial" w:cs="Arial"/>
          <w:b w:val="0"/>
          <w:i w:val="0"/>
          <w:noProof/>
          <w:color w:val="000000" w:themeColor="text1"/>
          <w:sz w:val="20"/>
          <w:szCs w:val="20"/>
        </w:rPr>
        <w:fldChar w:fldCharType="end"/>
      </w:r>
    </w:p>
    <w:p w14:paraId="095A56A2" w14:textId="6145ED9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1</w:t>
      </w:r>
      <w:r w:rsidRPr="00C860EE">
        <w:rPr>
          <w:rFonts w:ascii="Arial" w:hAnsi="Arial" w:cs="Arial"/>
          <w:noProof/>
          <w:color w:val="000000" w:themeColor="text1"/>
          <w:lang w:eastAsia="es-AR"/>
        </w:rPr>
        <w:tab/>
      </w:r>
      <w:r w:rsidRPr="00C860EE">
        <w:rPr>
          <w:rFonts w:ascii="Arial" w:hAnsi="Arial" w:cs="Arial"/>
          <w:noProof/>
          <w:color w:val="000000" w:themeColor="text1"/>
        </w:rPr>
        <w:t>Capa De Acceso A Datos (D</w:t>
      </w:r>
      <w:r>
        <w:rPr>
          <w:rFonts w:ascii="Arial" w:hAnsi="Arial" w:cs="Arial"/>
          <w:noProof/>
          <w:color w:val="000000" w:themeColor="text1"/>
        </w:rPr>
        <w:t>A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7</w:t>
      </w:r>
      <w:r w:rsidRPr="00C860EE">
        <w:rPr>
          <w:rFonts w:ascii="Arial" w:hAnsi="Arial" w:cs="Arial"/>
          <w:noProof/>
          <w:color w:val="000000" w:themeColor="text1"/>
        </w:rPr>
        <w:fldChar w:fldCharType="end"/>
      </w:r>
    </w:p>
    <w:p w14:paraId="69BA3E78" w14:textId="1937073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2</w:t>
      </w:r>
      <w:r w:rsidRPr="00C860EE">
        <w:rPr>
          <w:rFonts w:ascii="Arial" w:hAnsi="Arial" w:cs="Arial"/>
          <w:noProof/>
          <w:color w:val="000000" w:themeColor="text1"/>
          <w:lang w:eastAsia="es-AR"/>
        </w:rPr>
        <w:tab/>
      </w:r>
      <w:r w:rsidRPr="00C860EE">
        <w:rPr>
          <w:rFonts w:ascii="Arial" w:hAnsi="Arial" w:cs="Arial"/>
          <w:noProof/>
          <w:color w:val="000000" w:themeColor="text1"/>
        </w:rPr>
        <w:t>Capa De Servicios D</w:t>
      </w:r>
      <w:r>
        <w:rPr>
          <w:rFonts w:ascii="Arial" w:hAnsi="Arial" w:cs="Arial"/>
          <w:noProof/>
          <w:color w:val="000000" w:themeColor="text1"/>
        </w:rPr>
        <w:t>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9</w:t>
      </w:r>
      <w:r w:rsidRPr="00C860EE">
        <w:rPr>
          <w:rFonts w:ascii="Arial" w:hAnsi="Arial" w:cs="Arial"/>
          <w:noProof/>
          <w:color w:val="000000" w:themeColor="text1"/>
        </w:rPr>
        <w:fldChar w:fldCharType="end"/>
      </w:r>
    </w:p>
    <w:p w14:paraId="28FB7596" w14:textId="06FB46D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3</w:t>
      </w:r>
      <w:r w:rsidRPr="00C860EE">
        <w:rPr>
          <w:rFonts w:ascii="Arial" w:hAnsi="Arial" w:cs="Arial"/>
          <w:noProof/>
          <w:color w:val="000000" w:themeColor="text1"/>
          <w:lang w:eastAsia="es-AR"/>
        </w:rPr>
        <w:tab/>
      </w:r>
      <w:r>
        <w:rPr>
          <w:rFonts w:ascii="Arial" w:hAnsi="Arial" w:cs="Arial"/>
          <w:noProof/>
          <w:color w:val="000000" w:themeColor="text1"/>
        </w:rPr>
        <w:t>Capa De Estructura (BE</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1</w:t>
      </w:r>
      <w:r w:rsidRPr="00C860EE">
        <w:rPr>
          <w:rFonts w:ascii="Arial" w:hAnsi="Arial" w:cs="Arial"/>
          <w:noProof/>
          <w:color w:val="000000" w:themeColor="text1"/>
        </w:rPr>
        <w:fldChar w:fldCharType="end"/>
      </w:r>
    </w:p>
    <w:p w14:paraId="51DAB5DC" w14:textId="1CE53BA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4</w:t>
      </w:r>
      <w:r w:rsidRPr="00C860EE">
        <w:rPr>
          <w:rFonts w:ascii="Arial" w:hAnsi="Arial" w:cs="Arial"/>
          <w:noProof/>
          <w:color w:val="000000" w:themeColor="text1"/>
          <w:lang w:eastAsia="es-AR"/>
        </w:rPr>
        <w:tab/>
      </w:r>
      <w:r w:rsidRPr="00C860EE">
        <w:rPr>
          <w:rFonts w:ascii="Arial" w:hAnsi="Arial" w:cs="Arial"/>
          <w:noProof/>
          <w:color w:val="000000" w:themeColor="text1"/>
        </w:rPr>
        <w:t>Capa De Negocio (B</w:t>
      </w:r>
      <w:r>
        <w:rPr>
          <w:rFonts w:ascii="Arial" w:hAnsi="Arial" w:cs="Arial"/>
          <w:noProof/>
          <w:color w:val="000000" w:themeColor="text1"/>
        </w:rPr>
        <w:t>L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4</w:t>
      </w:r>
      <w:r w:rsidRPr="00C860EE">
        <w:rPr>
          <w:rFonts w:ascii="Arial" w:hAnsi="Arial" w:cs="Arial"/>
          <w:noProof/>
          <w:color w:val="000000" w:themeColor="text1"/>
        </w:rPr>
        <w:fldChar w:fldCharType="end"/>
      </w:r>
    </w:p>
    <w:p w14:paraId="4E7FA5DE" w14:textId="0816DA9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5</w:t>
      </w:r>
      <w:r w:rsidRPr="00C860EE">
        <w:rPr>
          <w:rFonts w:ascii="Arial" w:hAnsi="Arial" w:cs="Arial"/>
          <w:noProof/>
          <w:color w:val="000000" w:themeColor="text1"/>
          <w:lang w:eastAsia="es-AR"/>
        </w:rPr>
        <w:tab/>
      </w:r>
      <w:r w:rsidRPr="00C860EE">
        <w:rPr>
          <w:rFonts w:ascii="Arial" w:hAnsi="Arial" w:cs="Arial"/>
          <w:noProof/>
          <w:color w:val="000000" w:themeColor="text1"/>
        </w:rPr>
        <w:t>Capa De Presentación (G</w:t>
      </w:r>
      <w:r>
        <w:rPr>
          <w:rFonts w:ascii="Arial" w:hAnsi="Arial" w:cs="Arial"/>
          <w:noProof/>
          <w:color w:val="000000" w:themeColor="text1"/>
        </w:rPr>
        <w:t>UI</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5</w:t>
      </w:r>
      <w:r w:rsidRPr="00C860EE">
        <w:rPr>
          <w:rFonts w:ascii="Arial" w:hAnsi="Arial" w:cs="Arial"/>
          <w:noProof/>
          <w:color w:val="000000" w:themeColor="text1"/>
        </w:rPr>
        <w:fldChar w:fldCharType="end"/>
      </w:r>
    </w:p>
    <w:p w14:paraId="120B1389" w14:textId="4D0ADE8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6</w:t>
      </w:r>
      <w:r w:rsidRPr="00C860EE">
        <w:rPr>
          <w:rFonts w:ascii="Arial" w:hAnsi="Arial" w:cs="Arial"/>
          <w:noProof/>
          <w:color w:val="000000" w:themeColor="text1"/>
          <w:lang w:eastAsia="es-AR"/>
        </w:rPr>
        <w:tab/>
      </w:r>
      <w:r w:rsidRPr="00C860EE">
        <w:rPr>
          <w:rFonts w:ascii="Arial" w:hAnsi="Arial" w:cs="Arial"/>
          <w:noProof/>
          <w:color w:val="000000" w:themeColor="text1"/>
        </w:rPr>
        <w:t>Capa De Seguridad</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8</w:t>
      </w:r>
      <w:r w:rsidRPr="00C860EE">
        <w:rPr>
          <w:rFonts w:ascii="Arial" w:hAnsi="Arial" w:cs="Arial"/>
          <w:noProof/>
          <w:color w:val="000000" w:themeColor="text1"/>
        </w:rPr>
        <w:fldChar w:fldCharType="end"/>
      </w:r>
    </w:p>
    <w:p w14:paraId="4DF93919" w14:textId="6BA83F18"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Tutorial - ¿Cómo Crear Un Abm?</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9</w:t>
      </w:r>
      <w:r w:rsidRPr="00C860EE">
        <w:rPr>
          <w:rFonts w:ascii="Arial" w:hAnsi="Arial" w:cs="Arial"/>
          <w:b w:val="0"/>
          <w:i w:val="0"/>
          <w:noProof/>
          <w:color w:val="000000" w:themeColor="text1"/>
          <w:sz w:val="20"/>
          <w:szCs w:val="20"/>
        </w:rPr>
        <w:fldChar w:fldCharType="end"/>
      </w:r>
    </w:p>
    <w:p w14:paraId="6D10551D" w14:textId="685D77B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Estru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79</w:t>
      </w:r>
      <w:r w:rsidRPr="00C860EE">
        <w:rPr>
          <w:rFonts w:ascii="Arial" w:hAnsi="Arial" w:cs="Arial"/>
          <w:b w:val="0"/>
          <w:noProof/>
          <w:color w:val="000000" w:themeColor="text1"/>
          <w:sz w:val="20"/>
          <w:szCs w:val="20"/>
        </w:rPr>
        <w:fldChar w:fldCharType="end"/>
      </w:r>
    </w:p>
    <w:p w14:paraId="269E1BFE" w14:textId="4D12F99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l Orm (D</w:t>
      </w:r>
      <w:r>
        <w:rPr>
          <w:rFonts w:ascii="Arial" w:hAnsi="Arial" w:cs="Arial"/>
          <w:b w:val="0"/>
          <w:noProof/>
          <w:color w:val="000000" w:themeColor="text1"/>
          <w:sz w:val="20"/>
          <w:szCs w:val="20"/>
        </w:rPr>
        <w:t>A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2</w:t>
      </w:r>
      <w:r w:rsidRPr="00C860EE">
        <w:rPr>
          <w:rFonts w:ascii="Arial" w:hAnsi="Arial" w:cs="Arial"/>
          <w:b w:val="0"/>
          <w:noProof/>
          <w:color w:val="000000" w:themeColor="text1"/>
          <w:sz w:val="20"/>
          <w:szCs w:val="20"/>
        </w:rPr>
        <w:fldChar w:fldCharType="end"/>
      </w:r>
    </w:p>
    <w:p w14:paraId="1AA4ACD4" w14:textId="59D453A4"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s Reglas De Negocio (B</w:t>
      </w:r>
      <w:r>
        <w:rPr>
          <w:rFonts w:ascii="Arial" w:hAnsi="Arial" w:cs="Arial"/>
          <w:b w:val="0"/>
          <w:noProof/>
          <w:color w:val="000000" w:themeColor="text1"/>
          <w:sz w:val="20"/>
          <w:szCs w:val="20"/>
        </w:rPr>
        <w:t>L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6</w:t>
      </w:r>
      <w:r w:rsidRPr="00C860EE">
        <w:rPr>
          <w:rFonts w:ascii="Arial" w:hAnsi="Arial" w:cs="Arial"/>
          <w:b w:val="0"/>
          <w:noProof/>
          <w:color w:val="000000" w:themeColor="text1"/>
          <w:sz w:val="20"/>
          <w:szCs w:val="20"/>
        </w:rPr>
        <w:fldChar w:fldCharType="end"/>
      </w:r>
    </w:p>
    <w:p w14:paraId="3A86F46B" w14:textId="4A96474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 Vist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7</w:t>
      </w:r>
      <w:r w:rsidRPr="00C860EE">
        <w:rPr>
          <w:rFonts w:ascii="Arial" w:hAnsi="Arial" w:cs="Arial"/>
          <w:b w:val="0"/>
          <w:noProof/>
          <w:color w:val="000000" w:themeColor="text1"/>
          <w:sz w:val="20"/>
          <w:szCs w:val="20"/>
        </w:rPr>
        <w:fldChar w:fldCharType="end"/>
      </w:r>
    </w:p>
    <w:p w14:paraId="665B7793" w14:textId="37995D04"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Anex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9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90</w:t>
      </w:r>
      <w:r w:rsidRPr="00C860EE">
        <w:rPr>
          <w:rFonts w:ascii="Arial" w:hAnsi="Arial" w:cs="Arial"/>
          <w:b w:val="0"/>
          <w:i w:val="0"/>
          <w:noProof/>
          <w:color w:val="000000" w:themeColor="text1"/>
          <w:sz w:val="20"/>
          <w:szCs w:val="20"/>
        </w:rPr>
        <w:fldChar w:fldCharType="end"/>
      </w:r>
    </w:p>
    <w:p w14:paraId="5E071FE9" w14:textId="00C631B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Pantall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3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0</w:t>
      </w:r>
      <w:r w:rsidRPr="00C860EE">
        <w:rPr>
          <w:rFonts w:ascii="Arial" w:hAnsi="Arial" w:cs="Arial"/>
          <w:b w:val="0"/>
          <w:noProof/>
          <w:color w:val="000000" w:themeColor="text1"/>
          <w:sz w:val="20"/>
          <w:szCs w:val="20"/>
        </w:rPr>
        <w:fldChar w:fldCharType="end"/>
      </w:r>
    </w:p>
    <w:p w14:paraId="526021DC" w14:textId="346CE08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Buscador De Cli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3</w:t>
      </w:r>
      <w:r w:rsidRPr="00C860EE">
        <w:rPr>
          <w:rFonts w:ascii="Arial" w:hAnsi="Arial" w:cs="Arial"/>
          <w:b w:val="0"/>
          <w:noProof/>
          <w:color w:val="000000" w:themeColor="text1"/>
          <w:sz w:val="20"/>
          <w:szCs w:val="20"/>
        </w:rPr>
        <w:fldChar w:fldCharType="end"/>
      </w:r>
    </w:p>
    <w:p w14:paraId="4CFFC432" w14:textId="3B77B13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Valida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4</w:t>
      </w:r>
      <w:r w:rsidRPr="00C860EE">
        <w:rPr>
          <w:rFonts w:ascii="Arial" w:hAnsi="Arial" w:cs="Arial"/>
          <w:b w:val="0"/>
          <w:noProof/>
          <w:color w:val="000000" w:themeColor="text1"/>
          <w:sz w:val="20"/>
          <w:szCs w:val="20"/>
        </w:rPr>
        <w:fldChar w:fldCharType="end"/>
      </w:r>
    </w:p>
    <w:p w14:paraId="0B1692C0" w14:textId="5C55D2A2"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Servicio De Traduc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5</w:t>
      </w:r>
      <w:r w:rsidRPr="00C860EE">
        <w:rPr>
          <w:rFonts w:ascii="Arial" w:hAnsi="Arial" w:cs="Arial"/>
          <w:b w:val="0"/>
          <w:noProof/>
          <w:color w:val="000000" w:themeColor="text1"/>
          <w:sz w:val="20"/>
          <w:szCs w:val="20"/>
        </w:rPr>
        <w:fldChar w:fldCharType="end"/>
      </w:r>
    </w:p>
    <w:p w14:paraId="7C088864" w14:textId="0FD009C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lang w:eastAsia="en-US"/>
        </w:rPr>
        <w:t>19.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lang w:eastAsia="en-US"/>
        </w:rPr>
        <w:t>Logi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9</w:t>
      </w:r>
      <w:r w:rsidRPr="00C860EE">
        <w:rPr>
          <w:rFonts w:ascii="Arial" w:hAnsi="Arial" w:cs="Arial"/>
          <w:b w:val="0"/>
          <w:noProof/>
          <w:color w:val="000000" w:themeColor="text1"/>
          <w:sz w:val="20"/>
          <w:szCs w:val="20"/>
        </w:rPr>
        <w:fldChar w:fldCharType="end"/>
      </w:r>
    </w:p>
    <w:p w14:paraId="6E6570D1" w14:textId="5370306E"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6</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Usuario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0</w:t>
      </w:r>
      <w:r w:rsidRPr="00C860EE">
        <w:rPr>
          <w:rFonts w:ascii="Arial" w:hAnsi="Arial" w:cs="Arial"/>
          <w:b w:val="0"/>
          <w:noProof/>
          <w:color w:val="000000" w:themeColor="text1"/>
          <w:sz w:val="20"/>
          <w:szCs w:val="20"/>
        </w:rPr>
        <w:fldChar w:fldCharType="end"/>
      </w:r>
    </w:p>
    <w:p w14:paraId="44A5F1F2" w14:textId="5E3B0A23"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7</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Familia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2</w:t>
      </w:r>
      <w:r w:rsidRPr="00C860EE">
        <w:rPr>
          <w:rFonts w:ascii="Arial" w:hAnsi="Arial" w:cs="Arial"/>
          <w:b w:val="0"/>
          <w:noProof/>
          <w:color w:val="000000" w:themeColor="text1"/>
          <w:sz w:val="20"/>
          <w:szCs w:val="20"/>
        </w:rPr>
        <w:fldChar w:fldCharType="end"/>
      </w:r>
    </w:p>
    <w:p w14:paraId="2D3F99AC" w14:textId="056549BF" w:rsidR="00C860EE" w:rsidRPr="00643CB9" w:rsidRDefault="00C860EE" w:rsidP="00C860EE">
      <w:pPr>
        <w:pStyle w:val="TDC3"/>
        <w:tabs>
          <w:tab w:val="left" w:pos="1320"/>
          <w:tab w:val="right" w:leader="dot" w:pos="9395"/>
        </w:tabs>
        <w:spacing w:line="360" w:lineRule="auto"/>
        <w:rPr>
          <w:rFonts w:ascii="Arial" w:hAnsi="Arial" w:cs="Arial"/>
          <w:noProof/>
          <w:color w:val="000000" w:themeColor="text1"/>
          <w:lang w:val="en-US" w:eastAsia="es-AR"/>
        </w:rPr>
      </w:pPr>
      <w:r w:rsidRPr="00643CB9">
        <w:rPr>
          <w:rFonts w:ascii="Arial" w:hAnsi="Arial" w:cs="Arial"/>
          <w:noProof/>
          <w:color w:val="000000" w:themeColor="text1"/>
          <w:lang w:val="en-US" w:eastAsia="en-US"/>
        </w:rPr>
        <w:t>19.7.1</w:t>
      </w:r>
      <w:r w:rsidRPr="00643CB9">
        <w:rPr>
          <w:rFonts w:ascii="Arial" w:hAnsi="Arial" w:cs="Arial"/>
          <w:noProof/>
          <w:color w:val="000000" w:themeColor="text1"/>
          <w:lang w:val="en-US" w:eastAsia="es-AR"/>
        </w:rPr>
        <w:tab/>
      </w:r>
      <w:r w:rsidRPr="00643CB9">
        <w:rPr>
          <w:rFonts w:ascii="Arial" w:hAnsi="Arial" w:cs="Arial"/>
          <w:noProof/>
          <w:color w:val="000000" w:themeColor="text1"/>
          <w:lang w:val="en-US" w:eastAsia="en-US"/>
        </w:rPr>
        <w:t>Form Familia</w:t>
      </w:r>
      <w:r w:rsidRPr="00643CB9">
        <w:rPr>
          <w:rFonts w:ascii="Arial" w:hAnsi="Arial" w:cs="Arial"/>
          <w:noProof/>
          <w:color w:val="000000" w:themeColor="text1"/>
          <w:lang w:val="en-US"/>
        </w:rPr>
        <w:tab/>
      </w:r>
      <w:r w:rsidRPr="00C860EE">
        <w:rPr>
          <w:rFonts w:ascii="Arial" w:hAnsi="Arial" w:cs="Arial"/>
          <w:noProof/>
          <w:color w:val="000000" w:themeColor="text1"/>
        </w:rPr>
        <w:fldChar w:fldCharType="begin"/>
      </w:r>
      <w:r w:rsidRPr="00643CB9">
        <w:rPr>
          <w:rFonts w:ascii="Arial" w:hAnsi="Arial" w:cs="Arial"/>
          <w:noProof/>
          <w:color w:val="000000" w:themeColor="text1"/>
          <w:lang w:val="en-US"/>
        </w:rPr>
        <w:instrText xml:space="preserve"> PAGEREF _Toc48893420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643CB9">
        <w:rPr>
          <w:rFonts w:ascii="Arial" w:hAnsi="Arial" w:cs="Arial"/>
          <w:noProof/>
          <w:color w:val="000000" w:themeColor="text1"/>
          <w:lang w:val="en-US"/>
        </w:rPr>
        <w:t>104</w:t>
      </w:r>
      <w:r w:rsidRPr="00C860EE">
        <w:rPr>
          <w:rFonts w:ascii="Arial" w:hAnsi="Arial" w:cs="Arial"/>
          <w:noProof/>
          <w:color w:val="000000" w:themeColor="text1"/>
        </w:rPr>
        <w:fldChar w:fldCharType="end"/>
      </w:r>
    </w:p>
    <w:p w14:paraId="7BF71D45" w14:textId="36903637"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8</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Bitácora</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2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6</w:t>
      </w:r>
      <w:r w:rsidRPr="00C860EE">
        <w:rPr>
          <w:rFonts w:ascii="Arial" w:hAnsi="Arial" w:cs="Arial"/>
          <w:b w:val="0"/>
          <w:noProof/>
          <w:color w:val="000000" w:themeColor="text1"/>
          <w:sz w:val="20"/>
          <w:szCs w:val="20"/>
        </w:rPr>
        <w:fldChar w:fldCharType="end"/>
      </w:r>
    </w:p>
    <w:p w14:paraId="522ACC56" w14:textId="0461126A"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eastAsia="es-AR"/>
        </w:rPr>
        <w:t>2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eastAsia="es-AR"/>
        </w:rPr>
        <w:t>Repositorio Github</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4EEDEB37" w14:textId="099DBA2D"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Bibliografí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505B63B3" w14:textId="30AC19FE" w:rsidR="000F122E" w:rsidRDefault="00C860EE" w:rsidP="00BF7443">
      <w:pPr>
        <w:pStyle w:val="TDC5"/>
        <w:spacing w:line="360" w:lineRule="auto"/>
        <w:rPr>
          <w:rFonts w:ascii="Arial" w:hAnsi="Arial" w:cs="Arial"/>
          <w:bCs/>
          <w:caps/>
          <w:color w:val="000000" w:themeColor="text1"/>
        </w:rPr>
      </w:pPr>
      <w:r w:rsidRPr="00C860EE">
        <w:rPr>
          <w:rFonts w:ascii="Arial" w:hAnsi="Arial" w:cs="Arial"/>
          <w:bCs/>
          <w:caps/>
          <w:color w:val="000000" w:themeColor="text1"/>
        </w:rPr>
        <w:fldChar w:fldCharType="end"/>
      </w:r>
    </w:p>
    <w:p w14:paraId="556DE5C9" w14:textId="48710593" w:rsidR="00BF7443" w:rsidRDefault="00BF7443" w:rsidP="00BF7443"/>
    <w:p w14:paraId="32EFB5C4" w14:textId="5A43B36A" w:rsidR="00BF7443" w:rsidRDefault="00BF7443" w:rsidP="00BF7443"/>
    <w:p w14:paraId="7246DB05" w14:textId="7D1CF215" w:rsidR="00BF7443" w:rsidRDefault="00BF7443" w:rsidP="00BF7443"/>
    <w:p w14:paraId="5A800BA2" w14:textId="77777777" w:rsidR="00BF7443" w:rsidRPr="00BF7443" w:rsidRDefault="00BF7443" w:rsidP="00BF7443"/>
    <w:p w14:paraId="45CA0AA4" w14:textId="633C65C3" w:rsidR="00320B76" w:rsidRPr="00320B76" w:rsidRDefault="00320B76" w:rsidP="00320B76">
      <w:pPr>
        <w:pStyle w:val="Ttulo1"/>
        <w:rPr>
          <w:rFonts w:ascii="Arial" w:hAnsi="Arial" w:cs="Arial"/>
          <w:color w:val="548DD4" w:themeColor="text2" w:themeTint="99"/>
          <w:sz w:val="28"/>
        </w:rPr>
      </w:pPr>
      <w:bookmarkStart w:id="0" w:name="_Toc488934075"/>
      <w:bookmarkStart w:id="1" w:name="_Toc223592894"/>
      <w:bookmarkStart w:id="2" w:name="_Toc223593366"/>
      <w:bookmarkStart w:id="3" w:name="_Toc223593525"/>
      <w:bookmarkStart w:id="4" w:name="_Toc223594241"/>
      <w:bookmarkStart w:id="5" w:name="_Toc223594929"/>
      <w:bookmarkStart w:id="6" w:name="_Toc223595536"/>
      <w:bookmarkStart w:id="7" w:name="_Toc223596349"/>
      <w:bookmarkStart w:id="8" w:name="_Toc223598380"/>
      <w:bookmarkStart w:id="9" w:name="_Toc223599488"/>
      <w:bookmarkStart w:id="10" w:name="_Toc223599714"/>
      <w:r>
        <w:rPr>
          <w:rFonts w:ascii="Arial" w:hAnsi="Arial" w:cs="Arial"/>
          <w:color w:val="548DD4" w:themeColor="text2" w:themeTint="99"/>
          <w:sz w:val="28"/>
        </w:rPr>
        <w:lastRenderedPageBreak/>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2"/>
        <w:gridCol w:w="2188"/>
        <w:gridCol w:w="2236"/>
        <w:gridCol w:w="2345"/>
      </w:tblGrid>
      <w:tr w:rsidR="00320B76" w14:paraId="17183EDD" w14:textId="77777777" w:rsidTr="004C5F9C">
        <w:trPr>
          <w:jc w:val="center"/>
        </w:trPr>
        <w:tc>
          <w:tcPr>
            <w:tcW w:w="2292" w:type="dxa"/>
            <w:vAlign w:val="center"/>
          </w:tcPr>
          <w:p w14:paraId="6F5A9F63" w14:textId="77777777" w:rsidR="00320B76" w:rsidRDefault="00320B76" w:rsidP="004C5F9C">
            <w:pPr>
              <w:pStyle w:val="ADARIOP"/>
              <w:jc w:val="center"/>
            </w:pPr>
            <w:r>
              <w:t>Fecha</w:t>
            </w:r>
          </w:p>
        </w:tc>
        <w:tc>
          <w:tcPr>
            <w:tcW w:w="2188" w:type="dxa"/>
            <w:vAlign w:val="center"/>
          </w:tcPr>
          <w:p w14:paraId="02A191FA" w14:textId="77777777" w:rsidR="00320B76" w:rsidRDefault="00320B76" w:rsidP="00975AA3">
            <w:pPr>
              <w:pStyle w:val="ADARIOP"/>
              <w:jc w:val="center"/>
            </w:pPr>
            <w:r>
              <w:t>Versión</w:t>
            </w:r>
          </w:p>
        </w:tc>
        <w:tc>
          <w:tcPr>
            <w:tcW w:w="2236" w:type="dxa"/>
            <w:vAlign w:val="center"/>
          </w:tcPr>
          <w:p w14:paraId="0B69E4C9" w14:textId="77777777" w:rsidR="00320B76" w:rsidRDefault="00320B76" w:rsidP="00975AA3">
            <w:pPr>
              <w:pStyle w:val="ADARIOP"/>
              <w:jc w:val="center"/>
            </w:pPr>
            <w:r>
              <w:t>Autor</w:t>
            </w:r>
          </w:p>
        </w:tc>
        <w:tc>
          <w:tcPr>
            <w:tcW w:w="2345" w:type="dxa"/>
          </w:tcPr>
          <w:p w14:paraId="787AB900" w14:textId="77777777" w:rsidR="00320B76" w:rsidRDefault="00320B76" w:rsidP="00975AA3">
            <w:pPr>
              <w:pStyle w:val="ADARIOP"/>
              <w:jc w:val="center"/>
            </w:pPr>
            <w:r>
              <w:t>Descripción</w:t>
            </w:r>
          </w:p>
        </w:tc>
      </w:tr>
      <w:tr w:rsidR="00320B76" w14:paraId="206FB2B1" w14:textId="77777777" w:rsidTr="0047439C">
        <w:trPr>
          <w:jc w:val="center"/>
        </w:trPr>
        <w:tc>
          <w:tcPr>
            <w:tcW w:w="2692" w:type="dxa"/>
            <w:vAlign w:val="center"/>
          </w:tcPr>
          <w:p w14:paraId="18305105" w14:textId="52BBAE30" w:rsidR="00320B76" w:rsidRDefault="00BE6DC2" w:rsidP="004C5F9C">
            <w:pPr>
              <w:pStyle w:val="ADARIOP"/>
              <w:jc w:val="center"/>
            </w:pPr>
            <w:r>
              <w:t>09/04/2017</w:t>
            </w:r>
          </w:p>
        </w:tc>
        <w:tc>
          <w:tcPr>
            <w:tcW w:w="2693" w:type="dxa"/>
            <w:vAlign w:val="center"/>
          </w:tcPr>
          <w:p w14:paraId="10A0F127" w14:textId="4CDEAE15" w:rsidR="00320B76" w:rsidRDefault="00BE6DC2" w:rsidP="00975AA3">
            <w:pPr>
              <w:pStyle w:val="ADARIOP"/>
              <w:jc w:val="center"/>
            </w:pPr>
            <w:r>
              <w:t>1.0</w:t>
            </w:r>
          </w:p>
        </w:tc>
        <w:tc>
          <w:tcPr>
            <w:tcW w:w="2693" w:type="dxa"/>
            <w:vAlign w:val="center"/>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643CB9" w14:paraId="272F7633" w14:textId="77777777" w:rsidTr="0047439C">
        <w:trPr>
          <w:jc w:val="center"/>
        </w:trPr>
        <w:tc>
          <w:tcPr>
            <w:tcW w:w="2692" w:type="dxa"/>
            <w:vAlign w:val="center"/>
          </w:tcPr>
          <w:p w14:paraId="3E983735" w14:textId="41795506" w:rsidR="00643CB9" w:rsidRDefault="00643CB9" w:rsidP="005473E2">
            <w:pPr>
              <w:pStyle w:val="ADARIOP"/>
              <w:jc w:val="center"/>
            </w:pPr>
            <w:r>
              <w:t>1</w:t>
            </w:r>
            <w:r w:rsidR="005473E2">
              <w:t>5</w:t>
            </w:r>
            <w:r>
              <w:t>/04/2017</w:t>
            </w:r>
          </w:p>
        </w:tc>
        <w:tc>
          <w:tcPr>
            <w:tcW w:w="2693" w:type="dxa"/>
            <w:vAlign w:val="center"/>
          </w:tcPr>
          <w:p w14:paraId="708AD095" w14:textId="4AB8C6D4" w:rsidR="00643CB9" w:rsidRDefault="00406993" w:rsidP="00975AA3">
            <w:pPr>
              <w:pStyle w:val="ADARIOP"/>
              <w:jc w:val="center"/>
            </w:pPr>
            <w:r>
              <w:t>1.0.1</w:t>
            </w:r>
          </w:p>
        </w:tc>
        <w:tc>
          <w:tcPr>
            <w:tcW w:w="2693" w:type="dxa"/>
            <w:vAlign w:val="center"/>
          </w:tcPr>
          <w:p w14:paraId="1870C64A" w14:textId="7AFCC010" w:rsidR="00643CB9" w:rsidRDefault="00406993" w:rsidP="00975AA3">
            <w:pPr>
              <w:pStyle w:val="ADARIOP"/>
              <w:jc w:val="center"/>
            </w:pPr>
            <w:r>
              <w:t>ESTEBAN MAS</w:t>
            </w:r>
          </w:p>
        </w:tc>
        <w:tc>
          <w:tcPr>
            <w:tcW w:w="2693" w:type="dxa"/>
          </w:tcPr>
          <w:p w14:paraId="3973B690" w14:textId="5B1EB536" w:rsidR="00643CB9" w:rsidRDefault="00FF11CD" w:rsidP="00975AA3">
            <w:pPr>
              <w:pStyle w:val="ADARIOP"/>
              <w:jc w:val="center"/>
            </w:pPr>
            <w:r w:rsidRPr="00FF11CD">
              <w:t>Introducción y Propósito</w:t>
            </w:r>
          </w:p>
        </w:tc>
      </w:tr>
      <w:tr w:rsidR="00643CB9" w14:paraId="68AF9CBC" w14:textId="77777777" w:rsidTr="0047439C">
        <w:trPr>
          <w:jc w:val="center"/>
        </w:trPr>
        <w:tc>
          <w:tcPr>
            <w:tcW w:w="2692" w:type="dxa"/>
            <w:vAlign w:val="center"/>
          </w:tcPr>
          <w:p w14:paraId="40D7A664" w14:textId="11A06C13" w:rsidR="00643CB9" w:rsidRDefault="005473E2" w:rsidP="004C5F9C">
            <w:pPr>
              <w:pStyle w:val="ADARIOP"/>
              <w:jc w:val="center"/>
            </w:pPr>
            <w:r>
              <w:t>16</w:t>
            </w:r>
            <w:r w:rsidR="0047439C">
              <w:t>/04/2017</w:t>
            </w:r>
          </w:p>
        </w:tc>
        <w:tc>
          <w:tcPr>
            <w:tcW w:w="2693" w:type="dxa"/>
            <w:vAlign w:val="center"/>
          </w:tcPr>
          <w:p w14:paraId="2C173195" w14:textId="0B78955B" w:rsidR="00643CB9" w:rsidRDefault="00FF11CD" w:rsidP="00975AA3">
            <w:pPr>
              <w:pStyle w:val="ADARIOP"/>
              <w:jc w:val="center"/>
            </w:pPr>
            <w:r>
              <w:t>1.0.2</w:t>
            </w:r>
          </w:p>
        </w:tc>
        <w:tc>
          <w:tcPr>
            <w:tcW w:w="2693" w:type="dxa"/>
            <w:vAlign w:val="center"/>
          </w:tcPr>
          <w:p w14:paraId="10D5E026" w14:textId="539F1300" w:rsidR="00643CB9" w:rsidRDefault="00FF11CD" w:rsidP="00975AA3">
            <w:pPr>
              <w:pStyle w:val="ADARIOP"/>
              <w:jc w:val="center"/>
            </w:pPr>
            <w:r>
              <w:t>ESTEBAN MAS</w:t>
            </w:r>
          </w:p>
        </w:tc>
        <w:tc>
          <w:tcPr>
            <w:tcW w:w="2693" w:type="dxa"/>
          </w:tcPr>
          <w:p w14:paraId="7804BC10" w14:textId="0DC8C5F5" w:rsidR="00643CB9" w:rsidRDefault="00FF11CD" w:rsidP="00975AA3">
            <w:pPr>
              <w:pStyle w:val="ADARIOP"/>
              <w:jc w:val="center"/>
            </w:pPr>
            <w:r w:rsidRPr="00FF11CD">
              <w:t>Descripción funcional y alcance</w:t>
            </w:r>
          </w:p>
        </w:tc>
      </w:tr>
      <w:tr w:rsidR="00643CB9" w14:paraId="7E95212E" w14:textId="77777777" w:rsidTr="0047439C">
        <w:trPr>
          <w:jc w:val="center"/>
        </w:trPr>
        <w:tc>
          <w:tcPr>
            <w:tcW w:w="2692" w:type="dxa"/>
            <w:vAlign w:val="center"/>
          </w:tcPr>
          <w:p w14:paraId="75554D0A" w14:textId="129A34C9" w:rsidR="00643CB9" w:rsidRDefault="0047439C" w:rsidP="004C5F9C">
            <w:pPr>
              <w:pStyle w:val="ADARIOP"/>
              <w:jc w:val="center"/>
            </w:pPr>
            <w:r>
              <w:t>23/04/2017</w:t>
            </w:r>
          </w:p>
        </w:tc>
        <w:tc>
          <w:tcPr>
            <w:tcW w:w="2693" w:type="dxa"/>
            <w:vAlign w:val="center"/>
          </w:tcPr>
          <w:p w14:paraId="6479692C" w14:textId="19B6B96E" w:rsidR="00643CB9" w:rsidRDefault="00FF11CD" w:rsidP="00975AA3">
            <w:pPr>
              <w:pStyle w:val="ADARIOP"/>
              <w:jc w:val="center"/>
            </w:pPr>
            <w:r>
              <w:t>1.1</w:t>
            </w:r>
          </w:p>
        </w:tc>
        <w:tc>
          <w:tcPr>
            <w:tcW w:w="2693" w:type="dxa"/>
            <w:vAlign w:val="center"/>
          </w:tcPr>
          <w:p w14:paraId="20C4B698" w14:textId="5E3D527C" w:rsidR="00643CB9" w:rsidRDefault="00FF11CD" w:rsidP="00975AA3">
            <w:pPr>
              <w:pStyle w:val="ADARIOP"/>
              <w:jc w:val="center"/>
            </w:pPr>
            <w:r>
              <w:t>ESTEBAN MAS</w:t>
            </w:r>
          </w:p>
        </w:tc>
        <w:tc>
          <w:tcPr>
            <w:tcW w:w="2693" w:type="dxa"/>
          </w:tcPr>
          <w:p w14:paraId="359DB77E" w14:textId="12A7A20D" w:rsidR="00643CB9" w:rsidRDefault="00FF11CD" w:rsidP="00FF11CD">
            <w:pPr>
              <w:pStyle w:val="ADARIOP"/>
              <w:jc w:val="center"/>
            </w:pPr>
            <w:r w:rsidRPr="00FF11CD">
              <w:t>Sentencia que define el problema,</w:t>
            </w:r>
            <w:r>
              <w:t xml:space="preserve"> </w:t>
            </w:r>
            <w:r w:rsidRPr="00FF11CD">
              <w:t>definiciones,</w:t>
            </w:r>
            <w:r>
              <w:t xml:space="preserve"> </w:t>
            </w:r>
            <w:r w:rsidRPr="00FF11CD">
              <w:t>acrónimos y abreviaciones</w:t>
            </w:r>
          </w:p>
        </w:tc>
      </w:tr>
      <w:tr w:rsidR="00643CB9" w14:paraId="1A6F18A7" w14:textId="77777777" w:rsidTr="0047439C">
        <w:trPr>
          <w:jc w:val="center"/>
        </w:trPr>
        <w:tc>
          <w:tcPr>
            <w:tcW w:w="2692" w:type="dxa"/>
            <w:vAlign w:val="center"/>
          </w:tcPr>
          <w:p w14:paraId="54CF790E" w14:textId="5DB440BD" w:rsidR="00643CB9" w:rsidRDefault="004C5F9C" w:rsidP="004C5F9C">
            <w:pPr>
              <w:pStyle w:val="ADARIOP"/>
              <w:jc w:val="center"/>
            </w:pPr>
            <w:r>
              <w:t>06/05/2017</w:t>
            </w:r>
          </w:p>
        </w:tc>
        <w:tc>
          <w:tcPr>
            <w:tcW w:w="2693" w:type="dxa"/>
            <w:vAlign w:val="center"/>
          </w:tcPr>
          <w:p w14:paraId="3663F8B6" w14:textId="7AA802BC" w:rsidR="00643CB9" w:rsidRDefault="005473E2" w:rsidP="00975AA3">
            <w:pPr>
              <w:pStyle w:val="ADARIOP"/>
              <w:jc w:val="center"/>
            </w:pPr>
            <w:r>
              <w:t>1.2</w:t>
            </w:r>
          </w:p>
        </w:tc>
        <w:tc>
          <w:tcPr>
            <w:tcW w:w="2693" w:type="dxa"/>
            <w:vAlign w:val="center"/>
          </w:tcPr>
          <w:p w14:paraId="344923CD" w14:textId="5D2943A3" w:rsidR="00643CB9" w:rsidRDefault="0047439C" w:rsidP="00975AA3">
            <w:pPr>
              <w:pStyle w:val="ADARIOP"/>
              <w:jc w:val="center"/>
            </w:pPr>
            <w:r>
              <w:t>ESTEBAN MAS</w:t>
            </w:r>
          </w:p>
        </w:tc>
        <w:tc>
          <w:tcPr>
            <w:tcW w:w="2693" w:type="dxa"/>
          </w:tcPr>
          <w:p w14:paraId="74EF4676" w14:textId="4C65C79D" w:rsidR="00643CB9" w:rsidRDefault="00FF11CD" w:rsidP="00975AA3">
            <w:pPr>
              <w:pStyle w:val="ADARIOP"/>
              <w:jc w:val="center"/>
            </w:pPr>
            <w:r w:rsidRPr="00FF11CD">
              <w:t>Diseño y arquitectura</w:t>
            </w:r>
          </w:p>
        </w:tc>
      </w:tr>
      <w:tr w:rsidR="00643CB9" w14:paraId="23A49EF5" w14:textId="77777777" w:rsidTr="0047439C">
        <w:trPr>
          <w:jc w:val="center"/>
        </w:trPr>
        <w:tc>
          <w:tcPr>
            <w:tcW w:w="2692" w:type="dxa"/>
            <w:vAlign w:val="center"/>
          </w:tcPr>
          <w:p w14:paraId="105E8C61" w14:textId="2006EBA5" w:rsidR="00643CB9" w:rsidRDefault="005473E2" w:rsidP="004C5F9C">
            <w:pPr>
              <w:pStyle w:val="ADARIOP"/>
              <w:jc w:val="center"/>
            </w:pPr>
            <w:r>
              <w:t>25/05/2017</w:t>
            </w:r>
          </w:p>
        </w:tc>
        <w:tc>
          <w:tcPr>
            <w:tcW w:w="2693" w:type="dxa"/>
            <w:vAlign w:val="center"/>
          </w:tcPr>
          <w:p w14:paraId="163C12B9" w14:textId="36093111" w:rsidR="00643CB9" w:rsidRDefault="005473E2" w:rsidP="00975AA3">
            <w:pPr>
              <w:pStyle w:val="ADARIOP"/>
              <w:jc w:val="center"/>
            </w:pPr>
            <w:r>
              <w:t>1.3</w:t>
            </w:r>
          </w:p>
        </w:tc>
        <w:tc>
          <w:tcPr>
            <w:tcW w:w="2693" w:type="dxa"/>
            <w:vAlign w:val="center"/>
          </w:tcPr>
          <w:p w14:paraId="19A70080" w14:textId="45119165" w:rsidR="00643CB9" w:rsidRDefault="0047439C" w:rsidP="00975AA3">
            <w:pPr>
              <w:pStyle w:val="ADARIOP"/>
              <w:jc w:val="center"/>
            </w:pPr>
            <w:r>
              <w:t>ESTEBAN MAS</w:t>
            </w:r>
          </w:p>
        </w:tc>
        <w:tc>
          <w:tcPr>
            <w:tcW w:w="2693" w:type="dxa"/>
          </w:tcPr>
          <w:p w14:paraId="36CAF84E" w14:textId="6C604DA4" w:rsidR="00643CB9" w:rsidRDefault="00FF11CD" w:rsidP="00975AA3">
            <w:pPr>
              <w:pStyle w:val="ADARIOP"/>
              <w:jc w:val="center"/>
            </w:pPr>
            <w:r w:rsidRPr="00FF11CD">
              <w:t>Descripción y perfil de Stakeholders</w:t>
            </w:r>
          </w:p>
        </w:tc>
      </w:tr>
      <w:tr w:rsidR="00F93438" w:rsidRPr="00F93438" w14:paraId="0A148EEC" w14:textId="77777777" w:rsidTr="0047439C">
        <w:trPr>
          <w:jc w:val="center"/>
        </w:trPr>
        <w:tc>
          <w:tcPr>
            <w:tcW w:w="2692" w:type="dxa"/>
            <w:vAlign w:val="center"/>
          </w:tcPr>
          <w:p w14:paraId="6F7DF582" w14:textId="071AE484" w:rsidR="00F93438" w:rsidRDefault="005473E2" w:rsidP="004C5F9C">
            <w:pPr>
              <w:pStyle w:val="ADARIOP"/>
              <w:jc w:val="center"/>
            </w:pPr>
            <w:r>
              <w:t>11/07/2017</w:t>
            </w:r>
          </w:p>
        </w:tc>
        <w:tc>
          <w:tcPr>
            <w:tcW w:w="2693" w:type="dxa"/>
            <w:vAlign w:val="center"/>
          </w:tcPr>
          <w:p w14:paraId="4E4068F2" w14:textId="587B64A4" w:rsidR="00F93438" w:rsidRDefault="005473E2" w:rsidP="00975AA3">
            <w:pPr>
              <w:pStyle w:val="ADARIOP"/>
              <w:jc w:val="center"/>
            </w:pPr>
            <w:r>
              <w:t>1.4</w:t>
            </w:r>
          </w:p>
        </w:tc>
        <w:tc>
          <w:tcPr>
            <w:tcW w:w="2693" w:type="dxa"/>
            <w:vAlign w:val="center"/>
          </w:tcPr>
          <w:p w14:paraId="1806FB56" w14:textId="01C5D242" w:rsidR="00F93438" w:rsidRDefault="00F93438" w:rsidP="00975AA3">
            <w:pPr>
              <w:pStyle w:val="ADARIOP"/>
              <w:jc w:val="center"/>
            </w:pPr>
            <w:r>
              <w:t>ESTEBAN MAS</w:t>
            </w:r>
          </w:p>
        </w:tc>
        <w:tc>
          <w:tcPr>
            <w:tcW w:w="2693" w:type="dxa"/>
          </w:tcPr>
          <w:p w14:paraId="5EE4C98A" w14:textId="2E6154A4" w:rsidR="00F93438" w:rsidRDefault="00FF11CD" w:rsidP="00975AA3">
            <w:pPr>
              <w:pStyle w:val="ADARIOP"/>
              <w:jc w:val="center"/>
            </w:pPr>
            <w:r w:rsidRPr="00FF11CD">
              <w:t>Diagrama de despliegue y de componentes</w:t>
            </w:r>
          </w:p>
        </w:tc>
      </w:tr>
      <w:tr w:rsidR="00F93438" w:rsidRPr="00F93438" w14:paraId="09E7181E" w14:textId="77777777" w:rsidTr="0047439C">
        <w:trPr>
          <w:jc w:val="center"/>
        </w:trPr>
        <w:tc>
          <w:tcPr>
            <w:tcW w:w="2692" w:type="dxa"/>
            <w:vAlign w:val="center"/>
          </w:tcPr>
          <w:p w14:paraId="3347CA6A" w14:textId="7647499A" w:rsidR="00F93438" w:rsidRDefault="005473E2" w:rsidP="004C5F9C">
            <w:pPr>
              <w:pStyle w:val="ADARIOP"/>
              <w:jc w:val="center"/>
            </w:pPr>
            <w:r>
              <w:t>20/06/2017</w:t>
            </w:r>
          </w:p>
        </w:tc>
        <w:tc>
          <w:tcPr>
            <w:tcW w:w="2693" w:type="dxa"/>
            <w:vAlign w:val="center"/>
          </w:tcPr>
          <w:p w14:paraId="642D2311" w14:textId="302BE782" w:rsidR="00F93438" w:rsidRDefault="005473E2" w:rsidP="00975AA3">
            <w:pPr>
              <w:pStyle w:val="ADARIOP"/>
              <w:jc w:val="center"/>
            </w:pPr>
            <w:r>
              <w:t>1.4.1</w:t>
            </w:r>
          </w:p>
        </w:tc>
        <w:tc>
          <w:tcPr>
            <w:tcW w:w="2693" w:type="dxa"/>
            <w:vAlign w:val="center"/>
          </w:tcPr>
          <w:p w14:paraId="32A725DC" w14:textId="24F5E2F5" w:rsidR="00F93438" w:rsidRDefault="00F93438" w:rsidP="00975AA3">
            <w:pPr>
              <w:pStyle w:val="ADARIOP"/>
              <w:jc w:val="center"/>
            </w:pPr>
            <w:r>
              <w:t>ESTEBAN MAS</w:t>
            </w:r>
          </w:p>
        </w:tc>
        <w:tc>
          <w:tcPr>
            <w:tcW w:w="2693" w:type="dxa"/>
          </w:tcPr>
          <w:p w14:paraId="516424DD" w14:textId="32BAB172" w:rsidR="00F93438" w:rsidRDefault="00FF11CD" w:rsidP="00975AA3">
            <w:pPr>
              <w:pStyle w:val="ADARIOP"/>
              <w:jc w:val="center"/>
            </w:pPr>
            <w:r w:rsidRPr="00FF11CD">
              <w:t>Diagrama de actividades genérico</w:t>
            </w:r>
          </w:p>
        </w:tc>
      </w:tr>
      <w:tr w:rsidR="00F93438" w:rsidRPr="00F93438" w14:paraId="011B8DA4" w14:textId="77777777" w:rsidTr="0047439C">
        <w:trPr>
          <w:jc w:val="center"/>
        </w:trPr>
        <w:tc>
          <w:tcPr>
            <w:tcW w:w="2692" w:type="dxa"/>
            <w:vAlign w:val="center"/>
          </w:tcPr>
          <w:p w14:paraId="17932D68" w14:textId="50185C55" w:rsidR="00F93438" w:rsidRDefault="005473E2" w:rsidP="004C5F9C">
            <w:pPr>
              <w:pStyle w:val="ADARIOP"/>
              <w:jc w:val="center"/>
            </w:pPr>
            <w:r>
              <w:t>25/06/2017</w:t>
            </w:r>
          </w:p>
        </w:tc>
        <w:tc>
          <w:tcPr>
            <w:tcW w:w="2693" w:type="dxa"/>
            <w:vAlign w:val="center"/>
          </w:tcPr>
          <w:p w14:paraId="0441B67E" w14:textId="362E97A3" w:rsidR="00F93438" w:rsidRDefault="005473E2" w:rsidP="00975AA3">
            <w:pPr>
              <w:pStyle w:val="ADARIOP"/>
              <w:jc w:val="center"/>
            </w:pPr>
            <w:r>
              <w:t>1.4.2</w:t>
            </w:r>
          </w:p>
        </w:tc>
        <w:tc>
          <w:tcPr>
            <w:tcW w:w="2693" w:type="dxa"/>
            <w:vAlign w:val="center"/>
          </w:tcPr>
          <w:p w14:paraId="6802ACBA" w14:textId="1194E547" w:rsidR="00F93438" w:rsidRDefault="00F93438" w:rsidP="00975AA3">
            <w:pPr>
              <w:pStyle w:val="ADARIOP"/>
              <w:jc w:val="center"/>
            </w:pPr>
            <w:r>
              <w:t>ESTEBAN MAS</w:t>
            </w:r>
          </w:p>
        </w:tc>
        <w:tc>
          <w:tcPr>
            <w:tcW w:w="2693" w:type="dxa"/>
          </w:tcPr>
          <w:p w14:paraId="49A95B2C" w14:textId="3751C3F3" w:rsidR="00F93438" w:rsidRDefault="00FF11CD" w:rsidP="00975AA3">
            <w:pPr>
              <w:pStyle w:val="ADARIOP"/>
              <w:jc w:val="center"/>
            </w:pPr>
            <w:r w:rsidRPr="00FF11CD">
              <w:t>Modelo de datos</w:t>
            </w:r>
          </w:p>
        </w:tc>
      </w:tr>
      <w:tr w:rsidR="00F93438" w:rsidRPr="00AC3AC9" w14:paraId="54ECBEEE" w14:textId="77777777" w:rsidTr="0047439C">
        <w:trPr>
          <w:jc w:val="center"/>
        </w:trPr>
        <w:tc>
          <w:tcPr>
            <w:tcW w:w="2692" w:type="dxa"/>
            <w:vAlign w:val="center"/>
          </w:tcPr>
          <w:p w14:paraId="59DC89B5" w14:textId="41923B36" w:rsidR="00F93438" w:rsidRDefault="004C5F9C" w:rsidP="004C5F9C">
            <w:pPr>
              <w:pStyle w:val="ADARIOP"/>
              <w:jc w:val="center"/>
            </w:pPr>
            <w:r>
              <w:t>01/07/2017</w:t>
            </w:r>
          </w:p>
        </w:tc>
        <w:tc>
          <w:tcPr>
            <w:tcW w:w="2693" w:type="dxa"/>
            <w:vAlign w:val="center"/>
          </w:tcPr>
          <w:p w14:paraId="7C9BC27C" w14:textId="23F6FE36" w:rsidR="00F93438" w:rsidRDefault="005473E2" w:rsidP="00975AA3">
            <w:pPr>
              <w:pStyle w:val="ADARIOP"/>
              <w:jc w:val="center"/>
            </w:pPr>
            <w:r>
              <w:t>1.5</w:t>
            </w:r>
          </w:p>
        </w:tc>
        <w:tc>
          <w:tcPr>
            <w:tcW w:w="2693" w:type="dxa"/>
            <w:vAlign w:val="center"/>
          </w:tcPr>
          <w:p w14:paraId="7E81182A" w14:textId="4864B201" w:rsidR="00F93438" w:rsidRDefault="00F93438" w:rsidP="00975AA3">
            <w:pPr>
              <w:pStyle w:val="ADARIOP"/>
              <w:jc w:val="center"/>
            </w:pPr>
            <w:r>
              <w:t>ESTEBAN MAS</w:t>
            </w:r>
          </w:p>
        </w:tc>
        <w:tc>
          <w:tcPr>
            <w:tcW w:w="2693" w:type="dxa"/>
          </w:tcPr>
          <w:p w14:paraId="3988ECAF" w14:textId="61FB67CC" w:rsidR="00F93438" w:rsidRDefault="0047439C" w:rsidP="00975AA3">
            <w:pPr>
              <w:pStyle w:val="ADARIOP"/>
              <w:jc w:val="center"/>
            </w:pPr>
            <w:r w:rsidRPr="0047439C">
              <w:t>Listado de caso de uso</w:t>
            </w:r>
          </w:p>
        </w:tc>
      </w:tr>
      <w:tr w:rsidR="00AC3AC9" w:rsidRPr="00AC3AC9" w14:paraId="558D68EC" w14:textId="77777777" w:rsidTr="0047439C">
        <w:trPr>
          <w:jc w:val="center"/>
        </w:trPr>
        <w:tc>
          <w:tcPr>
            <w:tcW w:w="2692" w:type="dxa"/>
            <w:vAlign w:val="center"/>
          </w:tcPr>
          <w:p w14:paraId="5E8416B3" w14:textId="306AC195" w:rsidR="00AC3AC9" w:rsidRDefault="004C5F9C" w:rsidP="004C5F9C">
            <w:pPr>
              <w:pStyle w:val="ADARIOP"/>
              <w:jc w:val="center"/>
            </w:pPr>
            <w:r>
              <w:t>08/07/2017</w:t>
            </w:r>
          </w:p>
        </w:tc>
        <w:tc>
          <w:tcPr>
            <w:tcW w:w="2693" w:type="dxa"/>
            <w:vAlign w:val="center"/>
          </w:tcPr>
          <w:p w14:paraId="0C67CB04" w14:textId="1A843830" w:rsidR="00AC3AC9" w:rsidRDefault="005473E2" w:rsidP="00975AA3">
            <w:pPr>
              <w:pStyle w:val="ADARIOP"/>
              <w:jc w:val="center"/>
            </w:pPr>
            <w:r>
              <w:t>1.5.1</w:t>
            </w:r>
          </w:p>
        </w:tc>
        <w:tc>
          <w:tcPr>
            <w:tcW w:w="2693" w:type="dxa"/>
            <w:vAlign w:val="center"/>
          </w:tcPr>
          <w:p w14:paraId="04E400D8" w14:textId="745C6ACE" w:rsidR="00AC3AC9" w:rsidRDefault="00AC3AC9" w:rsidP="00975AA3">
            <w:pPr>
              <w:pStyle w:val="ADARIOP"/>
              <w:jc w:val="center"/>
            </w:pPr>
            <w:r>
              <w:t>ESTEBAN MAS</w:t>
            </w:r>
          </w:p>
        </w:tc>
        <w:tc>
          <w:tcPr>
            <w:tcW w:w="2693" w:type="dxa"/>
          </w:tcPr>
          <w:p w14:paraId="3A010E46" w14:textId="347A9C2D" w:rsidR="00AC3AC9" w:rsidRDefault="0047439C" w:rsidP="00975AA3">
            <w:pPr>
              <w:pStyle w:val="ADARIOP"/>
              <w:jc w:val="center"/>
            </w:pPr>
            <w:r w:rsidRPr="0047439C">
              <w:t>C</w:t>
            </w:r>
            <w:r>
              <w:t>asos de uso AC001, AC002, AC003</w:t>
            </w:r>
          </w:p>
        </w:tc>
      </w:tr>
      <w:tr w:rsidR="001C094C" w:rsidRPr="00AC3AC9" w14:paraId="3726978E" w14:textId="77777777" w:rsidTr="0047439C">
        <w:trPr>
          <w:jc w:val="center"/>
        </w:trPr>
        <w:tc>
          <w:tcPr>
            <w:tcW w:w="2692" w:type="dxa"/>
            <w:vAlign w:val="center"/>
          </w:tcPr>
          <w:p w14:paraId="26F7D9FB" w14:textId="3D663AC4" w:rsidR="001C094C" w:rsidRPr="0047439C" w:rsidRDefault="004C5F9C" w:rsidP="004C5F9C">
            <w:pPr>
              <w:pStyle w:val="ADARIOP"/>
              <w:jc w:val="center"/>
              <w:rPr>
                <w:lang w:val="es-AR"/>
              </w:rPr>
            </w:pPr>
            <w:r>
              <w:rPr>
                <w:lang w:val="es-AR"/>
              </w:rPr>
              <w:t>09/07/2017</w:t>
            </w:r>
          </w:p>
        </w:tc>
        <w:tc>
          <w:tcPr>
            <w:tcW w:w="2693" w:type="dxa"/>
            <w:vAlign w:val="center"/>
          </w:tcPr>
          <w:p w14:paraId="0D72286F" w14:textId="069308C8" w:rsidR="001C094C" w:rsidRDefault="005473E2" w:rsidP="00975AA3">
            <w:pPr>
              <w:pStyle w:val="ADARIOP"/>
              <w:jc w:val="center"/>
            </w:pPr>
            <w:r>
              <w:t>1.5.2</w:t>
            </w:r>
          </w:p>
        </w:tc>
        <w:tc>
          <w:tcPr>
            <w:tcW w:w="2693" w:type="dxa"/>
            <w:vAlign w:val="center"/>
          </w:tcPr>
          <w:p w14:paraId="6F85F147" w14:textId="28FA8D25" w:rsidR="001C094C" w:rsidRDefault="00643CB9" w:rsidP="00975AA3">
            <w:pPr>
              <w:pStyle w:val="ADARIOP"/>
              <w:jc w:val="center"/>
            </w:pPr>
            <w:r>
              <w:t>ESTEBAN MAS</w:t>
            </w:r>
          </w:p>
        </w:tc>
        <w:tc>
          <w:tcPr>
            <w:tcW w:w="2693" w:type="dxa"/>
          </w:tcPr>
          <w:p w14:paraId="00863186" w14:textId="210315AB" w:rsidR="001C094C" w:rsidRDefault="0047439C" w:rsidP="00975AA3">
            <w:pPr>
              <w:pStyle w:val="ADARIOP"/>
              <w:jc w:val="center"/>
            </w:pPr>
            <w:r w:rsidRPr="0047439C">
              <w:t>Casos de uso FA001, CU002,CU003</w:t>
            </w:r>
          </w:p>
        </w:tc>
      </w:tr>
      <w:tr w:rsidR="004C5F9C" w:rsidRPr="00AC3AC9" w14:paraId="4DD26FED" w14:textId="77777777" w:rsidTr="0047439C">
        <w:trPr>
          <w:jc w:val="center"/>
        </w:trPr>
        <w:tc>
          <w:tcPr>
            <w:tcW w:w="2692" w:type="dxa"/>
            <w:vAlign w:val="center"/>
          </w:tcPr>
          <w:p w14:paraId="115103DD" w14:textId="2479CEE5" w:rsidR="004C5F9C" w:rsidRPr="00643CB9" w:rsidRDefault="004C5F9C" w:rsidP="004C5F9C">
            <w:pPr>
              <w:pStyle w:val="ADARIOP"/>
              <w:jc w:val="center"/>
              <w:rPr>
                <w:lang w:val="es-AR"/>
              </w:rPr>
            </w:pPr>
            <w:r>
              <w:t>15/07/2017</w:t>
            </w:r>
          </w:p>
        </w:tc>
        <w:tc>
          <w:tcPr>
            <w:tcW w:w="2693" w:type="dxa"/>
            <w:vAlign w:val="center"/>
          </w:tcPr>
          <w:p w14:paraId="6C0DDD25" w14:textId="3B5BE8D7" w:rsidR="004C5F9C" w:rsidRDefault="005473E2" w:rsidP="004C5F9C">
            <w:pPr>
              <w:pStyle w:val="ADARIOP"/>
              <w:jc w:val="center"/>
            </w:pPr>
            <w:r>
              <w:t>1.5.3</w:t>
            </w:r>
          </w:p>
        </w:tc>
        <w:tc>
          <w:tcPr>
            <w:tcW w:w="2693" w:type="dxa"/>
            <w:vAlign w:val="center"/>
          </w:tcPr>
          <w:p w14:paraId="6AE9C68E" w14:textId="189B743E" w:rsidR="004C5F9C" w:rsidRDefault="004C5F9C" w:rsidP="004C5F9C">
            <w:pPr>
              <w:pStyle w:val="ADARIOP"/>
              <w:jc w:val="center"/>
            </w:pPr>
            <w:r>
              <w:t>ESTEBAN MAS</w:t>
            </w:r>
          </w:p>
        </w:tc>
        <w:tc>
          <w:tcPr>
            <w:tcW w:w="2693" w:type="dxa"/>
          </w:tcPr>
          <w:p w14:paraId="25732801" w14:textId="3AC802E4" w:rsidR="004C5F9C" w:rsidRDefault="004C5F9C" w:rsidP="004C5F9C">
            <w:pPr>
              <w:pStyle w:val="ADARIOP"/>
              <w:jc w:val="center"/>
            </w:pPr>
            <w:r w:rsidRPr="0047439C">
              <w:t>Casos de uso ID001, ID002, CU004</w:t>
            </w:r>
          </w:p>
        </w:tc>
      </w:tr>
      <w:tr w:rsidR="004C5F9C" w:rsidRPr="00AC3AC9" w14:paraId="550FA89C" w14:textId="77777777" w:rsidTr="004C5F9C">
        <w:trPr>
          <w:jc w:val="center"/>
        </w:trPr>
        <w:tc>
          <w:tcPr>
            <w:tcW w:w="2292" w:type="dxa"/>
            <w:vAlign w:val="center"/>
          </w:tcPr>
          <w:p w14:paraId="42236525" w14:textId="3D03B052" w:rsidR="004C5F9C" w:rsidRDefault="004C5F9C" w:rsidP="004C5F9C">
            <w:pPr>
              <w:pStyle w:val="ADARIOP"/>
              <w:jc w:val="center"/>
            </w:pPr>
            <w:r>
              <w:rPr>
                <w:lang w:val="es-AR"/>
              </w:rPr>
              <w:t>17/07/2017</w:t>
            </w:r>
          </w:p>
        </w:tc>
        <w:tc>
          <w:tcPr>
            <w:tcW w:w="2188" w:type="dxa"/>
            <w:vAlign w:val="center"/>
          </w:tcPr>
          <w:p w14:paraId="62EC2138" w14:textId="37E4BE49" w:rsidR="004C5F9C" w:rsidRDefault="005473E2" w:rsidP="004C5F9C">
            <w:pPr>
              <w:pStyle w:val="ADARIOP"/>
              <w:jc w:val="center"/>
            </w:pPr>
            <w:r>
              <w:t>1.5.4</w:t>
            </w:r>
          </w:p>
        </w:tc>
        <w:tc>
          <w:tcPr>
            <w:tcW w:w="2236" w:type="dxa"/>
            <w:vAlign w:val="center"/>
          </w:tcPr>
          <w:p w14:paraId="17C346F3" w14:textId="76FB7B08" w:rsidR="004C5F9C" w:rsidRDefault="004C5F9C" w:rsidP="004C5F9C">
            <w:pPr>
              <w:pStyle w:val="ADARIOP"/>
              <w:jc w:val="center"/>
            </w:pPr>
            <w:r>
              <w:t>ESTEBAN MAS</w:t>
            </w:r>
          </w:p>
        </w:tc>
        <w:tc>
          <w:tcPr>
            <w:tcW w:w="2345" w:type="dxa"/>
          </w:tcPr>
          <w:p w14:paraId="39859771" w14:textId="5DC521CB" w:rsidR="004C5F9C" w:rsidRDefault="004C5F9C" w:rsidP="004C5F9C">
            <w:pPr>
              <w:pStyle w:val="ADARIOP"/>
              <w:jc w:val="center"/>
            </w:pPr>
            <w:r w:rsidRPr="0047439C">
              <w:t>Casos de uso CU005, AC004</w:t>
            </w:r>
          </w:p>
        </w:tc>
      </w:tr>
      <w:tr w:rsidR="004C5F9C" w:rsidRPr="00AC3AC9" w14:paraId="64991122" w14:textId="77777777" w:rsidTr="004C5F9C">
        <w:trPr>
          <w:jc w:val="center"/>
        </w:trPr>
        <w:tc>
          <w:tcPr>
            <w:tcW w:w="2292" w:type="dxa"/>
            <w:vAlign w:val="center"/>
          </w:tcPr>
          <w:p w14:paraId="2F9347D2" w14:textId="20A6C9A5" w:rsidR="004C5F9C" w:rsidRDefault="004C5F9C" w:rsidP="004C5F9C">
            <w:pPr>
              <w:pStyle w:val="ADARIOP"/>
              <w:jc w:val="center"/>
            </w:pPr>
            <w:r>
              <w:rPr>
                <w:lang w:val="es-AR"/>
              </w:rPr>
              <w:t>18/07/2017</w:t>
            </w:r>
          </w:p>
        </w:tc>
        <w:tc>
          <w:tcPr>
            <w:tcW w:w="2188" w:type="dxa"/>
            <w:vAlign w:val="center"/>
          </w:tcPr>
          <w:p w14:paraId="403709DF" w14:textId="4615C8B9" w:rsidR="004C5F9C" w:rsidRDefault="005473E2" w:rsidP="004C5F9C">
            <w:pPr>
              <w:pStyle w:val="ADARIOP"/>
              <w:jc w:val="center"/>
            </w:pPr>
            <w:r>
              <w:t>1.5.5</w:t>
            </w:r>
          </w:p>
        </w:tc>
        <w:tc>
          <w:tcPr>
            <w:tcW w:w="2236" w:type="dxa"/>
            <w:vAlign w:val="center"/>
          </w:tcPr>
          <w:p w14:paraId="1A828DE6" w14:textId="57BE23C0" w:rsidR="004C5F9C" w:rsidRDefault="004C5F9C" w:rsidP="004C5F9C">
            <w:pPr>
              <w:pStyle w:val="ADARIOP"/>
              <w:jc w:val="center"/>
            </w:pPr>
            <w:r>
              <w:t>ESTEBAN MAS</w:t>
            </w:r>
          </w:p>
        </w:tc>
        <w:tc>
          <w:tcPr>
            <w:tcW w:w="2345" w:type="dxa"/>
          </w:tcPr>
          <w:p w14:paraId="1D8A7AE3" w14:textId="010478E0" w:rsidR="004C5F9C" w:rsidRDefault="004C5F9C" w:rsidP="004C5F9C">
            <w:pPr>
              <w:pStyle w:val="ADARIOP"/>
              <w:jc w:val="center"/>
            </w:pPr>
            <w:r w:rsidRPr="0047439C">
              <w:t>Casos de uso Relacionados</w:t>
            </w:r>
          </w:p>
        </w:tc>
      </w:tr>
      <w:tr w:rsidR="004C5F9C" w:rsidRPr="00AC3AC9" w14:paraId="07288C1E" w14:textId="77777777" w:rsidTr="004C5F9C">
        <w:trPr>
          <w:jc w:val="center"/>
        </w:trPr>
        <w:tc>
          <w:tcPr>
            <w:tcW w:w="2292" w:type="dxa"/>
            <w:vAlign w:val="center"/>
          </w:tcPr>
          <w:p w14:paraId="233C39D6" w14:textId="42CBFE14" w:rsidR="004C5F9C" w:rsidRDefault="004C5F9C" w:rsidP="004C5F9C">
            <w:pPr>
              <w:pStyle w:val="ADARIOP"/>
              <w:jc w:val="center"/>
            </w:pPr>
            <w:r>
              <w:t>19/07/2017</w:t>
            </w:r>
          </w:p>
        </w:tc>
        <w:tc>
          <w:tcPr>
            <w:tcW w:w="2188" w:type="dxa"/>
            <w:vAlign w:val="center"/>
          </w:tcPr>
          <w:p w14:paraId="58838B00" w14:textId="61FEF7FD" w:rsidR="004C5F9C" w:rsidRDefault="005473E2" w:rsidP="004C5F9C">
            <w:pPr>
              <w:pStyle w:val="ADARIOP"/>
              <w:jc w:val="center"/>
            </w:pPr>
            <w:r>
              <w:t>1.6</w:t>
            </w:r>
          </w:p>
        </w:tc>
        <w:tc>
          <w:tcPr>
            <w:tcW w:w="2236" w:type="dxa"/>
            <w:vAlign w:val="center"/>
          </w:tcPr>
          <w:p w14:paraId="49786B0C" w14:textId="71FE82F0" w:rsidR="004C5F9C" w:rsidRDefault="004C5F9C" w:rsidP="004C5F9C">
            <w:pPr>
              <w:pStyle w:val="ADARIOP"/>
              <w:jc w:val="center"/>
            </w:pPr>
            <w:r>
              <w:t>ESTEBAN MAS</w:t>
            </w:r>
          </w:p>
        </w:tc>
        <w:tc>
          <w:tcPr>
            <w:tcW w:w="2345" w:type="dxa"/>
          </w:tcPr>
          <w:p w14:paraId="2BAF825A" w14:textId="4CC1CDC1" w:rsidR="004C5F9C" w:rsidRDefault="004C5F9C" w:rsidP="004C5F9C">
            <w:pPr>
              <w:pStyle w:val="ADARIOP"/>
              <w:jc w:val="center"/>
            </w:pPr>
            <w:r w:rsidRPr="0047439C">
              <w:t>Diagrama clase de negocio y de base de datos</w:t>
            </w:r>
          </w:p>
        </w:tc>
      </w:tr>
      <w:tr w:rsidR="004C5F9C" w:rsidRPr="00AC3AC9" w14:paraId="187F2AAF" w14:textId="77777777" w:rsidTr="004C5F9C">
        <w:trPr>
          <w:jc w:val="center"/>
        </w:trPr>
        <w:tc>
          <w:tcPr>
            <w:tcW w:w="2292" w:type="dxa"/>
            <w:vAlign w:val="center"/>
          </w:tcPr>
          <w:p w14:paraId="0C76DE73" w14:textId="5685B9D4" w:rsidR="004C5F9C" w:rsidRDefault="004C5F9C" w:rsidP="004C5F9C">
            <w:pPr>
              <w:pStyle w:val="ADARIOP"/>
              <w:jc w:val="center"/>
            </w:pPr>
            <w:r>
              <w:t>20/07/2017</w:t>
            </w:r>
          </w:p>
        </w:tc>
        <w:tc>
          <w:tcPr>
            <w:tcW w:w="2188" w:type="dxa"/>
            <w:vAlign w:val="center"/>
          </w:tcPr>
          <w:p w14:paraId="4740A5D0" w14:textId="7ABD0815" w:rsidR="004C5F9C" w:rsidRDefault="005473E2" w:rsidP="004C5F9C">
            <w:pPr>
              <w:pStyle w:val="ADARIOP"/>
              <w:jc w:val="center"/>
            </w:pPr>
            <w:r>
              <w:t>1.6.1</w:t>
            </w:r>
          </w:p>
        </w:tc>
        <w:tc>
          <w:tcPr>
            <w:tcW w:w="2236" w:type="dxa"/>
            <w:vAlign w:val="center"/>
          </w:tcPr>
          <w:p w14:paraId="1625F3B5" w14:textId="40DEB707" w:rsidR="004C5F9C" w:rsidRDefault="004C5F9C" w:rsidP="004C5F9C">
            <w:pPr>
              <w:pStyle w:val="ADARIOP"/>
              <w:jc w:val="center"/>
            </w:pPr>
            <w:r>
              <w:t>ESTEBAN MAS</w:t>
            </w:r>
          </w:p>
        </w:tc>
        <w:tc>
          <w:tcPr>
            <w:tcW w:w="2345" w:type="dxa"/>
          </w:tcPr>
          <w:p w14:paraId="490323BF" w14:textId="612D19CE" w:rsidR="004C5F9C" w:rsidRDefault="004C5F9C" w:rsidP="004C5F9C">
            <w:pPr>
              <w:pStyle w:val="ADARIOP"/>
              <w:jc w:val="center"/>
            </w:pPr>
            <w:r w:rsidRPr="0047439C">
              <w:t>Diagrama de paquetes, Capas DAL y Servicios DAL</w:t>
            </w:r>
          </w:p>
        </w:tc>
      </w:tr>
      <w:tr w:rsidR="004C5F9C" w:rsidRPr="00AC3AC9" w14:paraId="7C24BAD3" w14:textId="77777777" w:rsidTr="004C5F9C">
        <w:trPr>
          <w:jc w:val="center"/>
        </w:trPr>
        <w:tc>
          <w:tcPr>
            <w:tcW w:w="2292" w:type="dxa"/>
            <w:vAlign w:val="center"/>
          </w:tcPr>
          <w:p w14:paraId="4612AE58" w14:textId="49A98763" w:rsidR="004C5F9C" w:rsidRDefault="004C5F9C" w:rsidP="004C5F9C">
            <w:pPr>
              <w:pStyle w:val="ADARIOP"/>
              <w:jc w:val="center"/>
            </w:pPr>
            <w:r>
              <w:lastRenderedPageBreak/>
              <w:t>21/07/2017</w:t>
            </w:r>
          </w:p>
        </w:tc>
        <w:tc>
          <w:tcPr>
            <w:tcW w:w="2188" w:type="dxa"/>
            <w:vAlign w:val="center"/>
          </w:tcPr>
          <w:p w14:paraId="55B742CE" w14:textId="5E5EB816" w:rsidR="004C5F9C" w:rsidRDefault="005473E2" w:rsidP="005473E2">
            <w:pPr>
              <w:pStyle w:val="ADARIOP"/>
              <w:jc w:val="center"/>
            </w:pPr>
            <w:r>
              <w:t>1.7</w:t>
            </w:r>
            <w:bookmarkStart w:id="11" w:name="_GoBack"/>
            <w:bookmarkEnd w:id="11"/>
          </w:p>
        </w:tc>
        <w:tc>
          <w:tcPr>
            <w:tcW w:w="2236" w:type="dxa"/>
            <w:vAlign w:val="center"/>
          </w:tcPr>
          <w:p w14:paraId="728AB4B2" w14:textId="64380155" w:rsidR="004C5F9C" w:rsidRDefault="004C5F9C" w:rsidP="004C5F9C">
            <w:pPr>
              <w:pStyle w:val="ADARIOP"/>
              <w:jc w:val="center"/>
            </w:pPr>
            <w:r>
              <w:t>ESTEBAN MAS</w:t>
            </w:r>
          </w:p>
        </w:tc>
        <w:tc>
          <w:tcPr>
            <w:tcW w:w="2345" w:type="dxa"/>
          </w:tcPr>
          <w:p w14:paraId="4E430507" w14:textId="5A107711" w:rsidR="004C5F9C" w:rsidRDefault="004C5F9C" w:rsidP="004C5F9C">
            <w:pPr>
              <w:pStyle w:val="ADARIOP"/>
              <w:jc w:val="center"/>
            </w:pPr>
            <w:r w:rsidRPr="0047439C">
              <w:t>Capas BE, BLL, GUI</w:t>
            </w:r>
          </w:p>
        </w:tc>
      </w:tr>
      <w:tr w:rsidR="004C5F9C" w:rsidRPr="00AC3AC9" w14:paraId="5D47C017" w14:textId="77777777" w:rsidTr="004C5F9C">
        <w:trPr>
          <w:jc w:val="center"/>
        </w:trPr>
        <w:tc>
          <w:tcPr>
            <w:tcW w:w="2292" w:type="dxa"/>
            <w:vAlign w:val="center"/>
          </w:tcPr>
          <w:p w14:paraId="4E2B0E01" w14:textId="07BBAC6C" w:rsidR="004C5F9C" w:rsidRDefault="004C5F9C" w:rsidP="004C5F9C">
            <w:pPr>
              <w:pStyle w:val="ADARIOP"/>
              <w:jc w:val="center"/>
            </w:pPr>
            <w:r>
              <w:t>22/07/2017</w:t>
            </w:r>
          </w:p>
        </w:tc>
        <w:tc>
          <w:tcPr>
            <w:tcW w:w="2188" w:type="dxa"/>
            <w:vAlign w:val="center"/>
          </w:tcPr>
          <w:p w14:paraId="64C51839" w14:textId="21CF3BBD" w:rsidR="004C5F9C" w:rsidRDefault="005473E2" w:rsidP="004C5F9C">
            <w:pPr>
              <w:pStyle w:val="ADARIOP"/>
              <w:jc w:val="center"/>
            </w:pPr>
            <w:r>
              <w:t>1.7.1</w:t>
            </w:r>
          </w:p>
        </w:tc>
        <w:tc>
          <w:tcPr>
            <w:tcW w:w="2236" w:type="dxa"/>
            <w:vAlign w:val="center"/>
          </w:tcPr>
          <w:p w14:paraId="783F3711" w14:textId="28E70377" w:rsidR="004C5F9C" w:rsidRDefault="004C5F9C" w:rsidP="004C5F9C">
            <w:pPr>
              <w:pStyle w:val="ADARIOP"/>
              <w:jc w:val="center"/>
            </w:pPr>
            <w:r>
              <w:t>ESTEBAN MAS</w:t>
            </w:r>
          </w:p>
        </w:tc>
        <w:tc>
          <w:tcPr>
            <w:tcW w:w="2345" w:type="dxa"/>
          </w:tcPr>
          <w:p w14:paraId="2C308AC0" w14:textId="43CA667F" w:rsidR="004C5F9C" w:rsidRDefault="004C5F9C" w:rsidP="004C5F9C">
            <w:pPr>
              <w:pStyle w:val="ADARIOP"/>
              <w:jc w:val="center"/>
            </w:pPr>
            <w:r w:rsidRPr="0047439C">
              <w:t>Capa</w:t>
            </w:r>
            <w:r>
              <w:t xml:space="preserve"> </w:t>
            </w:r>
            <w:r w:rsidRPr="0047439C">
              <w:t>de Seguridad</w:t>
            </w:r>
          </w:p>
        </w:tc>
      </w:tr>
      <w:tr w:rsidR="004C5F9C" w:rsidRPr="00AC3AC9" w14:paraId="4F3555E7" w14:textId="77777777" w:rsidTr="004C5F9C">
        <w:trPr>
          <w:jc w:val="center"/>
        </w:trPr>
        <w:tc>
          <w:tcPr>
            <w:tcW w:w="2292" w:type="dxa"/>
            <w:vAlign w:val="center"/>
          </w:tcPr>
          <w:p w14:paraId="7BB6E598" w14:textId="45D25B57" w:rsidR="004C5F9C" w:rsidRDefault="004C5F9C" w:rsidP="004C5F9C">
            <w:pPr>
              <w:pStyle w:val="ADARIOP"/>
              <w:jc w:val="center"/>
            </w:pPr>
            <w:r>
              <w:t>22/07/2017</w:t>
            </w:r>
          </w:p>
        </w:tc>
        <w:tc>
          <w:tcPr>
            <w:tcW w:w="2188" w:type="dxa"/>
            <w:vAlign w:val="center"/>
          </w:tcPr>
          <w:p w14:paraId="329300AA" w14:textId="70F10F3C" w:rsidR="004C5F9C" w:rsidRDefault="005473E2" w:rsidP="004C5F9C">
            <w:pPr>
              <w:pStyle w:val="ADARIOP"/>
              <w:jc w:val="center"/>
            </w:pPr>
            <w:r>
              <w:t>1.7.2</w:t>
            </w:r>
          </w:p>
        </w:tc>
        <w:tc>
          <w:tcPr>
            <w:tcW w:w="2236" w:type="dxa"/>
            <w:vAlign w:val="center"/>
          </w:tcPr>
          <w:p w14:paraId="4C8D4AC1" w14:textId="65D80EDF" w:rsidR="004C5F9C" w:rsidRDefault="004C5F9C" w:rsidP="004C5F9C">
            <w:pPr>
              <w:pStyle w:val="ADARIOP"/>
              <w:jc w:val="center"/>
            </w:pPr>
            <w:r>
              <w:t>ESTEBAN MAS</w:t>
            </w:r>
          </w:p>
        </w:tc>
        <w:tc>
          <w:tcPr>
            <w:tcW w:w="2345" w:type="dxa"/>
          </w:tcPr>
          <w:p w14:paraId="6379B583" w14:textId="50950FD8" w:rsidR="004C5F9C" w:rsidRDefault="004C5F9C" w:rsidP="004C5F9C">
            <w:pPr>
              <w:pStyle w:val="ADARIOP"/>
              <w:jc w:val="center"/>
            </w:pPr>
            <w:r w:rsidRPr="0047439C">
              <w:t>Creación Reglas de Negocio y creación de la vista</w:t>
            </w:r>
          </w:p>
        </w:tc>
      </w:tr>
      <w:tr w:rsidR="004C5F9C" w:rsidRPr="00AC3AC9" w14:paraId="1135B9B3" w14:textId="77777777" w:rsidTr="004C5F9C">
        <w:trPr>
          <w:jc w:val="center"/>
        </w:trPr>
        <w:tc>
          <w:tcPr>
            <w:tcW w:w="2292" w:type="dxa"/>
            <w:vAlign w:val="center"/>
          </w:tcPr>
          <w:p w14:paraId="3E8F077A" w14:textId="2357CE27" w:rsidR="004C5F9C" w:rsidRDefault="004C5F9C" w:rsidP="004C5F9C">
            <w:pPr>
              <w:pStyle w:val="ADARIOP"/>
              <w:jc w:val="center"/>
            </w:pPr>
            <w:r>
              <w:t>23/07/2017</w:t>
            </w:r>
          </w:p>
        </w:tc>
        <w:tc>
          <w:tcPr>
            <w:tcW w:w="2188" w:type="dxa"/>
            <w:vAlign w:val="center"/>
          </w:tcPr>
          <w:p w14:paraId="101EBA93" w14:textId="4A08969C" w:rsidR="004C5F9C" w:rsidRDefault="005473E2" w:rsidP="004C5F9C">
            <w:pPr>
              <w:pStyle w:val="ADARIOP"/>
              <w:jc w:val="center"/>
            </w:pPr>
            <w:r>
              <w:t>1.8</w:t>
            </w:r>
          </w:p>
        </w:tc>
        <w:tc>
          <w:tcPr>
            <w:tcW w:w="2236" w:type="dxa"/>
            <w:vAlign w:val="center"/>
          </w:tcPr>
          <w:p w14:paraId="05E8586C" w14:textId="04CBA9EC" w:rsidR="004C5F9C" w:rsidRDefault="004C5F9C" w:rsidP="004C5F9C">
            <w:pPr>
              <w:pStyle w:val="ADARIOP"/>
              <w:jc w:val="center"/>
            </w:pPr>
            <w:r>
              <w:t>ESTEBAN MAS</w:t>
            </w:r>
          </w:p>
        </w:tc>
        <w:tc>
          <w:tcPr>
            <w:tcW w:w="2345" w:type="dxa"/>
          </w:tcPr>
          <w:p w14:paraId="3D94D17F" w14:textId="5AA03E57" w:rsidR="004C5F9C" w:rsidRDefault="004C5F9C" w:rsidP="004C5F9C">
            <w:pPr>
              <w:pStyle w:val="ADARIOP"/>
              <w:jc w:val="center"/>
            </w:pPr>
            <w:r w:rsidRPr="0047439C">
              <w:t>Anexos: Prototipos de pantalla,</w:t>
            </w:r>
            <w:r>
              <w:t xml:space="preserve"> </w:t>
            </w:r>
            <w:r w:rsidRPr="0047439C">
              <w:t>buscador de clientes, Validaciones</w:t>
            </w:r>
          </w:p>
        </w:tc>
      </w:tr>
      <w:tr w:rsidR="004C5F9C" w:rsidRPr="00AC3AC9" w14:paraId="7EFDBCDD" w14:textId="77777777" w:rsidTr="004C5F9C">
        <w:trPr>
          <w:jc w:val="center"/>
        </w:trPr>
        <w:tc>
          <w:tcPr>
            <w:tcW w:w="2292" w:type="dxa"/>
            <w:vAlign w:val="center"/>
          </w:tcPr>
          <w:p w14:paraId="1AAD5109" w14:textId="5311B459" w:rsidR="004C5F9C" w:rsidRDefault="004C5F9C" w:rsidP="004C5F9C">
            <w:pPr>
              <w:pStyle w:val="ADARIOP"/>
              <w:jc w:val="center"/>
            </w:pPr>
            <w:r>
              <w:t>23/07/2017</w:t>
            </w:r>
          </w:p>
        </w:tc>
        <w:tc>
          <w:tcPr>
            <w:tcW w:w="2188" w:type="dxa"/>
            <w:vAlign w:val="center"/>
          </w:tcPr>
          <w:p w14:paraId="060A82D1" w14:textId="255D3722" w:rsidR="004C5F9C" w:rsidRDefault="005473E2" w:rsidP="004C5F9C">
            <w:pPr>
              <w:pStyle w:val="ADARIOP"/>
              <w:jc w:val="center"/>
            </w:pPr>
            <w:r>
              <w:t>1.8.1</w:t>
            </w:r>
          </w:p>
        </w:tc>
        <w:tc>
          <w:tcPr>
            <w:tcW w:w="2236" w:type="dxa"/>
            <w:vAlign w:val="center"/>
          </w:tcPr>
          <w:p w14:paraId="5C493669" w14:textId="4F4D891B" w:rsidR="004C5F9C" w:rsidRDefault="004C5F9C" w:rsidP="004C5F9C">
            <w:pPr>
              <w:pStyle w:val="ADARIOP"/>
              <w:jc w:val="center"/>
            </w:pPr>
            <w:r>
              <w:t>ESTEBAN MAS</w:t>
            </w:r>
          </w:p>
        </w:tc>
        <w:tc>
          <w:tcPr>
            <w:tcW w:w="2345" w:type="dxa"/>
          </w:tcPr>
          <w:p w14:paraId="7FB9339B" w14:textId="7CC422FA" w:rsidR="004C5F9C" w:rsidRDefault="004C5F9C" w:rsidP="004C5F9C">
            <w:pPr>
              <w:pStyle w:val="ADARIOP"/>
              <w:jc w:val="center"/>
            </w:pPr>
            <w:r w:rsidRPr="0047439C">
              <w:t>Anexos: Prototipo de Servicio de traducción</w:t>
            </w:r>
          </w:p>
        </w:tc>
      </w:tr>
      <w:tr w:rsidR="004C5F9C" w:rsidRPr="00AC3AC9" w14:paraId="7F986D24" w14:textId="77777777" w:rsidTr="004C5F9C">
        <w:trPr>
          <w:jc w:val="center"/>
        </w:trPr>
        <w:tc>
          <w:tcPr>
            <w:tcW w:w="2292" w:type="dxa"/>
            <w:vAlign w:val="center"/>
          </w:tcPr>
          <w:p w14:paraId="1D45E7B1" w14:textId="28822451" w:rsidR="004C5F9C" w:rsidRDefault="004C5F9C" w:rsidP="004C5F9C">
            <w:pPr>
              <w:pStyle w:val="ADARIOP"/>
              <w:jc w:val="center"/>
            </w:pPr>
            <w:r>
              <w:t>24/07/2017</w:t>
            </w:r>
          </w:p>
        </w:tc>
        <w:tc>
          <w:tcPr>
            <w:tcW w:w="2188" w:type="dxa"/>
            <w:vAlign w:val="center"/>
          </w:tcPr>
          <w:p w14:paraId="1DD63138" w14:textId="5760F098" w:rsidR="004C5F9C" w:rsidRDefault="005473E2" w:rsidP="004C5F9C">
            <w:pPr>
              <w:pStyle w:val="ADARIOP"/>
              <w:jc w:val="center"/>
            </w:pPr>
            <w:r>
              <w:t>1.8.2</w:t>
            </w:r>
          </w:p>
        </w:tc>
        <w:tc>
          <w:tcPr>
            <w:tcW w:w="2236" w:type="dxa"/>
            <w:vAlign w:val="center"/>
          </w:tcPr>
          <w:p w14:paraId="3D2AE27F" w14:textId="697258B9" w:rsidR="004C5F9C" w:rsidRDefault="004C5F9C" w:rsidP="004C5F9C">
            <w:pPr>
              <w:pStyle w:val="ADARIOP"/>
              <w:jc w:val="center"/>
            </w:pPr>
            <w:r>
              <w:t>ESTEBAN MAS</w:t>
            </w:r>
          </w:p>
        </w:tc>
        <w:tc>
          <w:tcPr>
            <w:tcW w:w="2345" w:type="dxa"/>
          </w:tcPr>
          <w:p w14:paraId="314001F9" w14:textId="39ADFE13" w:rsidR="004C5F9C" w:rsidRDefault="004C5F9C" w:rsidP="004C5F9C">
            <w:pPr>
              <w:pStyle w:val="ADARIOP"/>
              <w:jc w:val="center"/>
            </w:pPr>
            <w:r w:rsidRPr="0047439C">
              <w:t>Anexos: Prototipo pantalla Login,</w:t>
            </w:r>
            <w:r>
              <w:t xml:space="preserve"> </w:t>
            </w:r>
            <w:r w:rsidRPr="0047439C">
              <w:t>usuarios</w:t>
            </w:r>
          </w:p>
        </w:tc>
      </w:tr>
      <w:tr w:rsidR="004C5F9C" w:rsidRPr="00AC3AC9" w14:paraId="76EEA91F" w14:textId="77777777" w:rsidTr="004C5F9C">
        <w:trPr>
          <w:jc w:val="center"/>
        </w:trPr>
        <w:tc>
          <w:tcPr>
            <w:tcW w:w="2292" w:type="dxa"/>
            <w:vAlign w:val="center"/>
          </w:tcPr>
          <w:p w14:paraId="45993390" w14:textId="5E55A204" w:rsidR="004C5F9C" w:rsidRDefault="004C5F9C" w:rsidP="004C5F9C">
            <w:pPr>
              <w:pStyle w:val="ADARIOP"/>
              <w:jc w:val="center"/>
            </w:pPr>
            <w:r>
              <w:t>24/07/2017</w:t>
            </w:r>
          </w:p>
        </w:tc>
        <w:tc>
          <w:tcPr>
            <w:tcW w:w="2188" w:type="dxa"/>
            <w:vAlign w:val="center"/>
          </w:tcPr>
          <w:p w14:paraId="215BF980" w14:textId="4702E934" w:rsidR="004C5F9C" w:rsidRDefault="005473E2" w:rsidP="004C5F9C">
            <w:pPr>
              <w:pStyle w:val="ADARIOP"/>
              <w:jc w:val="center"/>
            </w:pPr>
            <w:r>
              <w:t>1.8.3</w:t>
            </w:r>
          </w:p>
        </w:tc>
        <w:tc>
          <w:tcPr>
            <w:tcW w:w="2236" w:type="dxa"/>
            <w:vAlign w:val="center"/>
          </w:tcPr>
          <w:p w14:paraId="607F6356" w14:textId="07B2BAF9" w:rsidR="004C5F9C" w:rsidRDefault="004C5F9C" w:rsidP="004C5F9C">
            <w:pPr>
              <w:pStyle w:val="ADARIOP"/>
              <w:jc w:val="center"/>
            </w:pPr>
            <w:r>
              <w:t>ESTEBAN MAS</w:t>
            </w:r>
          </w:p>
        </w:tc>
        <w:tc>
          <w:tcPr>
            <w:tcW w:w="2345" w:type="dxa"/>
          </w:tcPr>
          <w:p w14:paraId="1212D128" w14:textId="4793CF91" w:rsidR="004C5F9C" w:rsidRDefault="004C5F9C" w:rsidP="004C5F9C">
            <w:pPr>
              <w:pStyle w:val="ADARIOP"/>
              <w:jc w:val="center"/>
            </w:pPr>
            <w:r w:rsidRPr="0047439C">
              <w:t>Anexos: Prototipo de pantalla Forms Familia y Familias</w:t>
            </w:r>
          </w:p>
        </w:tc>
      </w:tr>
      <w:tr w:rsidR="004C5F9C" w:rsidRPr="00AC3AC9" w14:paraId="3F9D433F" w14:textId="77777777" w:rsidTr="004C5F9C">
        <w:trPr>
          <w:jc w:val="center"/>
        </w:trPr>
        <w:tc>
          <w:tcPr>
            <w:tcW w:w="2292" w:type="dxa"/>
            <w:vAlign w:val="center"/>
          </w:tcPr>
          <w:p w14:paraId="4E21A08B" w14:textId="1E892DD4" w:rsidR="004C5F9C" w:rsidRDefault="004C5F9C" w:rsidP="004C5F9C">
            <w:pPr>
              <w:pStyle w:val="ADARIOP"/>
              <w:jc w:val="center"/>
            </w:pPr>
            <w:r>
              <w:t>25/07/2017</w:t>
            </w:r>
          </w:p>
        </w:tc>
        <w:tc>
          <w:tcPr>
            <w:tcW w:w="2188" w:type="dxa"/>
            <w:vAlign w:val="center"/>
          </w:tcPr>
          <w:p w14:paraId="7B18D453" w14:textId="4F628B10" w:rsidR="004C5F9C" w:rsidRDefault="005473E2" w:rsidP="004C5F9C">
            <w:pPr>
              <w:pStyle w:val="ADARIOP"/>
              <w:jc w:val="center"/>
            </w:pPr>
            <w:r>
              <w:t>1.8.4</w:t>
            </w:r>
          </w:p>
        </w:tc>
        <w:tc>
          <w:tcPr>
            <w:tcW w:w="2236" w:type="dxa"/>
            <w:vAlign w:val="center"/>
          </w:tcPr>
          <w:p w14:paraId="02968092" w14:textId="7AC02B7E" w:rsidR="004C5F9C" w:rsidRDefault="004C5F9C" w:rsidP="004C5F9C">
            <w:pPr>
              <w:pStyle w:val="ADARIOP"/>
              <w:jc w:val="center"/>
            </w:pPr>
            <w:r>
              <w:t>ESTEBAN MAS</w:t>
            </w:r>
          </w:p>
        </w:tc>
        <w:tc>
          <w:tcPr>
            <w:tcW w:w="2345" w:type="dxa"/>
          </w:tcPr>
          <w:p w14:paraId="62CF23CC" w14:textId="4438B89F" w:rsidR="004C5F9C" w:rsidRDefault="004C5F9C" w:rsidP="004C5F9C">
            <w:pPr>
              <w:pStyle w:val="ADARIOP"/>
              <w:jc w:val="center"/>
            </w:pPr>
            <w:r w:rsidRPr="0047439C">
              <w:t>Anexos: Prot</w:t>
            </w:r>
            <w:r>
              <w:t>otipo de pantalla Form Bitácora</w:t>
            </w:r>
          </w:p>
        </w:tc>
      </w:tr>
      <w:tr w:rsidR="004C5F9C" w:rsidRPr="00AC3AC9" w14:paraId="0F7E5614" w14:textId="77777777" w:rsidTr="004C5F9C">
        <w:trPr>
          <w:jc w:val="center"/>
        </w:trPr>
        <w:tc>
          <w:tcPr>
            <w:tcW w:w="2292" w:type="dxa"/>
            <w:vAlign w:val="center"/>
          </w:tcPr>
          <w:p w14:paraId="10BEBB32" w14:textId="09A0ABF6" w:rsidR="004C5F9C" w:rsidRDefault="004C5F9C" w:rsidP="004C5F9C">
            <w:pPr>
              <w:pStyle w:val="ADARIOP"/>
              <w:jc w:val="center"/>
            </w:pPr>
            <w:r>
              <w:t>25/07/2017</w:t>
            </w:r>
          </w:p>
        </w:tc>
        <w:tc>
          <w:tcPr>
            <w:tcW w:w="2188" w:type="dxa"/>
            <w:vAlign w:val="center"/>
          </w:tcPr>
          <w:p w14:paraId="0020181A" w14:textId="6E829F34" w:rsidR="005473E2" w:rsidRDefault="005473E2" w:rsidP="005473E2">
            <w:pPr>
              <w:pStyle w:val="ADARIOP"/>
              <w:jc w:val="center"/>
            </w:pPr>
            <w:r>
              <w:t>1.9</w:t>
            </w:r>
          </w:p>
        </w:tc>
        <w:tc>
          <w:tcPr>
            <w:tcW w:w="2236" w:type="dxa"/>
            <w:vAlign w:val="center"/>
          </w:tcPr>
          <w:p w14:paraId="6A4953FE" w14:textId="03E6E7CF" w:rsidR="004C5F9C" w:rsidRDefault="004C5F9C" w:rsidP="004C5F9C">
            <w:pPr>
              <w:pStyle w:val="ADARIOP"/>
              <w:jc w:val="center"/>
            </w:pPr>
            <w:r>
              <w:t>ESTEBAN MAS</w:t>
            </w:r>
          </w:p>
        </w:tc>
        <w:tc>
          <w:tcPr>
            <w:tcW w:w="2345" w:type="dxa"/>
            <w:vAlign w:val="center"/>
          </w:tcPr>
          <w:p w14:paraId="1A281A1C" w14:textId="1BF98DA9" w:rsidR="004C5F9C" w:rsidRDefault="004C5F9C" w:rsidP="004C5F9C">
            <w:pPr>
              <w:pStyle w:val="ADARIOP"/>
              <w:jc w:val="center"/>
            </w:pPr>
            <w:r w:rsidRPr="0047439C">
              <w:t>Repositorio GitHub</w:t>
            </w:r>
          </w:p>
        </w:tc>
      </w:tr>
      <w:tr w:rsidR="004C5F9C" w:rsidRPr="00AC3AC9" w14:paraId="7B5523B5" w14:textId="77777777" w:rsidTr="004C5F9C">
        <w:trPr>
          <w:jc w:val="center"/>
        </w:trPr>
        <w:tc>
          <w:tcPr>
            <w:tcW w:w="2292" w:type="dxa"/>
            <w:vAlign w:val="center"/>
          </w:tcPr>
          <w:p w14:paraId="65945207" w14:textId="43691BA0" w:rsidR="004C5F9C" w:rsidRDefault="004C5F9C" w:rsidP="004C5F9C">
            <w:pPr>
              <w:pStyle w:val="ADARIOP"/>
              <w:jc w:val="center"/>
            </w:pPr>
            <w:r>
              <w:t>29/07/2017</w:t>
            </w:r>
          </w:p>
        </w:tc>
        <w:tc>
          <w:tcPr>
            <w:tcW w:w="2188" w:type="dxa"/>
            <w:vAlign w:val="center"/>
          </w:tcPr>
          <w:p w14:paraId="061BBE79" w14:textId="0FBB04B7" w:rsidR="004C5F9C" w:rsidRDefault="005473E2" w:rsidP="004C5F9C">
            <w:pPr>
              <w:pStyle w:val="ADARIOP"/>
              <w:jc w:val="center"/>
            </w:pPr>
            <w:r>
              <w:t>2.0</w:t>
            </w:r>
          </w:p>
        </w:tc>
        <w:tc>
          <w:tcPr>
            <w:tcW w:w="2236" w:type="dxa"/>
            <w:vAlign w:val="center"/>
          </w:tcPr>
          <w:p w14:paraId="7166D8F5" w14:textId="2FAE243C" w:rsidR="004C5F9C" w:rsidRDefault="004C5F9C" w:rsidP="004C5F9C">
            <w:pPr>
              <w:pStyle w:val="ADARIOP"/>
              <w:jc w:val="center"/>
            </w:pPr>
            <w:r>
              <w:t>ESTEBAN MAS</w:t>
            </w:r>
          </w:p>
        </w:tc>
        <w:tc>
          <w:tcPr>
            <w:tcW w:w="2345" w:type="dxa"/>
            <w:vAlign w:val="center"/>
          </w:tcPr>
          <w:p w14:paraId="119E2744" w14:textId="453E2149" w:rsidR="004C5F9C" w:rsidRDefault="004C5F9C" w:rsidP="004C5F9C">
            <w:pPr>
              <w:pStyle w:val="ADARIOP"/>
              <w:jc w:val="center"/>
            </w:pPr>
            <w:r w:rsidRPr="0047439C">
              <w:t>Bibliografía</w:t>
            </w:r>
          </w:p>
        </w:tc>
      </w:tr>
      <w:tr w:rsidR="00C51961" w:rsidRPr="00AC3AC9" w14:paraId="14469211" w14:textId="77777777" w:rsidTr="004C5F9C">
        <w:trPr>
          <w:jc w:val="center"/>
        </w:trPr>
        <w:tc>
          <w:tcPr>
            <w:tcW w:w="2292" w:type="dxa"/>
            <w:vAlign w:val="center"/>
          </w:tcPr>
          <w:p w14:paraId="2200596D" w14:textId="5C5658BF" w:rsidR="00C51961" w:rsidRPr="00C51961" w:rsidRDefault="00C51961" w:rsidP="004C5F9C">
            <w:pPr>
              <w:pStyle w:val="ADARIOP"/>
              <w:jc w:val="center"/>
              <w:rPr>
                <w:lang w:val="es-AR"/>
              </w:rPr>
            </w:pPr>
            <w:r>
              <w:t>30</w:t>
            </w:r>
            <w:r>
              <w:rPr>
                <w:lang w:val="es-AR"/>
              </w:rPr>
              <w:t>/07/2017</w:t>
            </w:r>
          </w:p>
        </w:tc>
        <w:tc>
          <w:tcPr>
            <w:tcW w:w="2188" w:type="dxa"/>
            <w:vAlign w:val="center"/>
          </w:tcPr>
          <w:p w14:paraId="02737621" w14:textId="3A106075" w:rsidR="00C51961" w:rsidRDefault="00C51961" w:rsidP="004C5F9C">
            <w:pPr>
              <w:pStyle w:val="ADARIOP"/>
              <w:jc w:val="center"/>
            </w:pPr>
            <w:r>
              <w:t>2.1</w:t>
            </w:r>
          </w:p>
        </w:tc>
        <w:tc>
          <w:tcPr>
            <w:tcW w:w="2236" w:type="dxa"/>
            <w:vAlign w:val="center"/>
          </w:tcPr>
          <w:p w14:paraId="22878710" w14:textId="1E5060DF" w:rsidR="00C51961" w:rsidRDefault="00C51961" w:rsidP="004C5F9C">
            <w:pPr>
              <w:pStyle w:val="ADARIOP"/>
              <w:jc w:val="center"/>
            </w:pPr>
            <w:r>
              <w:t>ESTEBAN MAS</w:t>
            </w:r>
          </w:p>
        </w:tc>
        <w:tc>
          <w:tcPr>
            <w:tcW w:w="2345" w:type="dxa"/>
            <w:vAlign w:val="center"/>
          </w:tcPr>
          <w:p w14:paraId="445537B2" w14:textId="54EED698" w:rsidR="00C51961" w:rsidRPr="0047439C" w:rsidRDefault="00C51961" w:rsidP="004C5F9C">
            <w:pPr>
              <w:pStyle w:val="ADARIOP"/>
              <w:jc w:val="center"/>
            </w:pPr>
            <w:r w:rsidRPr="0047439C">
              <w:t>Anexos: Prototipo de pantalla Forms</w:t>
            </w:r>
            <w:r>
              <w:t xml:space="preserve"> Cliente, Clientes y Selecciona Cliente</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73B497E" w:rsidR="00811907" w:rsidRDefault="00811907" w:rsidP="00811907"/>
    <w:p w14:paraId="287F3633" w14:textId="71F98AF6" w:rsidR="00F448AB" w:rsidRDefault="00F448AB" w:rsidP="00811907"/>
    <w:p w14:paraId="0D550079" w14:textId="6C130905" w:rsidR="00F448AB" w:rsidRDefault="00F448AB" w:rsidP="00811907"/>
    <w:p w14:paraId="314DFCDA" w14:textId="1CC23315" w:rsidR="00F448AB" w:rsidRDefault="00F448AB" w:rsidP="00811907"/>
    <w:p w14:paraId="612E6ABE" w14:textId="0C8F934D" w:rsidR="00F448AB" w:rsidRDefault="00F448AB" w:rsidP="00811907"/>
    <w:p w14:paraId="7B12BAC6" w14:textId="50892BC0" w:rsidR="00F448AB" w:rsidRDefault="00F448AB"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2" w:name="_Toc488934076"/>
      <w:r w:rsidRPr="00320B76">
        <w:rPr>
          <w:rFonts w:ascii="Arial" w:hAnsi="Arial" w:cs="Arial"/>
          <w:color w:val="548DD4" w:themeColor="text2" w:themeTint="99"/>
          <w:sz w:val="28"/>
        </w:rPr>
        <w:lastRenderedPageBreak/>
        <w:t>INTRODUCCIÓN</w:t>
      </w:r>
      <w:bookmarkEnd w:id="12"/>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3" w:name="_Toc488934077"/>
      <w:r w:rsidRPr="009B25CE">
        <w:rPr>
          <w:rStyle w:val="Textoennegrita"/>
          <w:rFonts w:ascii="Arial" w:hAnsi="Arial" w:cs="Arial"/>
          <w:b/>
          <w:color w:val="548DD4" w:themeColor="text2" w:themeTint="99"/>
          <w:sz w:val="28"/>
          <w:szCs w:val="33"/>
        </w:rPr>
        <w:t>PROPÓSITO</w:t>
      </w:r>
      <w:bookmarkEnd w:id="13"/>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BF7443" w:rsidRDefault="007A61D0" w:rsidP="007A61D0">
      <w:pPr>
        <w:pStyle w:val="Ttulo2"/>
        <w:spacing w:after="240"/>
        <w:rPr>
          <w:rFonts w:ascii="Arial" w:hAnsi="Arial" w:cs="Arial"/>
          <w:color w:val="548DD4" w:themeColor="text2" w:themeTint="99"/>
          <w:sz w:val="26"/>
          <w:szCs w:val="26"/>
        </w:rPr>
      </w:pPr>
      <w:bookmarkStart w:id="14" w:name="_Toc388552225"/>
      <w:bookmarkStart w:id="15" w:name="_Toc392953010"/>
      <w:bookmarkStart w:id="16" w:name="_Toc488934078"/>
      <w:r w:rsidRPr="00BF7443">
        <w:rPr>
          <w:rFonts w:ascii="Arial" w:hAnsi="Arial" w:cs="Arial"/>
          <w:color w:val="548DD4" w:themeColor="text2" w:themeTint="99"/>
          <w:sz w:val="26"/>
          <w:szCs w:val="26"/>
        </w:rPr>
        <w:t>Propósito</w:t>
      </w:r>
      <w:bookmarkEnd w:id="14"/>
      <w:bookmarkEnd w:id="15"/>
      <w:bookmarkEnd w:id="16"/>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1     </w:instrText>
      </w:r>
      <w:r w:rsidR="00DB2127" w:rsidRPr="00BF7443">
        <w:rPr>
          <w:rFonts w:ascii="Arial" w:hAnsi="Arial" w:cs="Arial"/>
          <w:color w:val="548DD4" w:themeColor="text2" w:themeTint="99"/>
          <w:sz w:val="26"/>
          <w:szCs w:val="26"/>
        </w:rPr>
        <w:instrText>Propósito</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BF7443" w:rsidRDefault="00320B76" w:rsidP="00320B76">
      <w:pPr>
        <w:pStyle w:val="Ttulo2"/>
        <w:rPr>
          <w:rFonts w:ascii="Arial" w:hAnsi="Arial" w:cs="Arial"/>
          <w:b w:val="0"/>
          <w:color w:val="548DD4" w:themeColor="text2" w:themeTint="99"/>
          <w:sz w:val="26"/>
          <w:szCs w:val="26"/>
        </w:rPr>
      </w:pPr>
      <w:bookmarkStart w:id="17" w:name="_Toc488934079"/>
      <w:r w:rsidRPr="00BF7443">
        <w:rPr>
          <w:rStyle w:val="Textoennegrita"/>
          <w:rFonts w:ascii="Arial" w:hAnsi="Arial" w:cs="Arial"/>
          <w:b/>
          <w:color w:val="548DD4" w:themeColor="text2" w:themeTint="99"/>
          <w:sz w:val="26"/>
          <w:szCs w:val="26"/>
        </w:rPr>
        <w:t>Manejo y seguimiento de los tickets</w:t>
      </w:r>
      <w:bookmarkEnd w:id="17"/>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2     </w:instrText>
      </w:r>
      <w:r w:rsidR="00DB2127" w:rsidRPr="00BF7443">
        <w:rPr>
          <w:rStyle w:val="Textoennegrita"/>
          <w:rFonts w:ascii="Arial" w:hAnsi="Arial" w:cs="Arial"/>
          <w:b/>
          <w:color w:val="548DD4" w:themeColor="text2" w:themeTint="99"/>
          <w:sz w:val="26"/>
          <w:szCs w:val="26"/>
        </w:rPr>
        <w:instrText>Manejo y seguimiento de los ticket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lastRenderedPageBreak/>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BF7443" w:rsidRDefault="00320B76" w:rsidP="00320B76">
      <w:pPr>
        <w:pStyle w:val="Ttulo2"/>
        <w:rPr>
          <w:rFonts w:ascii="Arial" w:hAnsi="Arial" w:cs="Arial"/>
          <w:b w:val="0"/>
          <w:color w:val="548DD4" w:themeColor="text2" w:themeTint="99"/>
          <w:sz w:val="26"/>
          <w:szCs w:val="26"/>
        </w:rPr>
      </w:pPr>
      <w:bookmarkStart w:id="18" w:name="_Toc488934080"/>
      <w:r w:rsidRPr="00BF7443">
        <w:rPr>
          <w:rStyle w:val="Textoennegrita"/>
          <w:rFonts w:ascii="Arial" w:hAnsi="Arial" w:cs="Arial"/>
          <w:b/>
          <w:color w:val="548DD4" w:themeColor="text2" w:themeTint="99"/>
          <w:sz w:val="26"/>
          <w:szCs w:val="26"/>
        </w:rPr>
        <w:t>Base de datos histórica de incidentes (Base de conocimiento)</w:t>
      </w:r>
      <w:bookmarkEnd w:id="18"/>
      <w:r w:rsidR="00DB2127" w:rsidRPr="00BF7443">
        <w:rPr>
          <w:rStyle w:val="Textoennegrita"/>
          <w:rFonts w:ascii="Arial" w:hAnsi="Arial" w:cs="Arial"/>
          <w:b/>
          <w:color w:val="548DD4" w:themeColor="text2" w:themeTint="99"/>
          <w:sz w:val="26"/>
          <w:szCs w:val="26"/>
        </w:rPr>
        <w:fldChar w:fldCharType="begin"/>
      </w:r>
      <w:r w:rsidR="00DB2127" w:rsidRPr="00BF7443">
        <w:rPr>
          <w:b w:val="0"/>
          <w:color w:val="548DD4" w:themeColor="text2" w:themeTint="99"/>
        </w:rPr>
        <w:instrText xml:space="preserve"> XE "</w:instrText>
      </w:r>
      <w:r w:rsidR="0036199A" w:rsidRPr="00BF7443">
        <w:rPr>
          <w:b w:val="0"/>
          <w:color w:val="548DD4" w:themeColor="text2" w:themeTint="99"/>
        </w:rPr>
        <w:instrText xml:space="preserve">3.3     </w:instrText>
      </w:r>
      <w:r w:rsidR="00DB2127" w:rsidRPr="00BF7443">
        <w:rPr>
          <w:rStyle w:val="Textoennegrita"/>
          <w:rFonts w:ascii="Arial" w:hAnsi="Arial" w:cs="Arial"/>
          <w:b/>
          <w:color w:val="548DD4" w:themeColor="text2" w:themeTint="99"/>
          <w:sz w:val="26"/>
          <w:szCs w:val="26"/>
        </w:rPr>
        <w:instrText>Base de datos histórica de incidentes (Base de conocimiento)</w:instrText>
      </w:r>
      <w:r w:rsidR="00DB2127" w:rsidRPr="00BF7443">
        <w:rPr>
          <w:b w:val="0"/>
          <w:color w:val="548DD4" w:themeColor="text2" w:themeTint="99"/>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BF7443" w:rsidRDefault="00320B76" w:rsidP="00320B76">
      <w:pPr>
        <w:pStyle w:val="Ttulo2"/>
        <w:rPr>
          <w:rFonts w:ascii="Arial" w:hAnsi="Arial" w:cs="Arial"/>
          <w:b w:val="0"/>
          <w:color w:val="548DD4" w:themeColor="text2" w:themeTint="99"/>
          <w:sz w:val="26"/>
          <w:szCs w:val="26"/>
        </w:rPr>
      </w:pPr>
      <w:bookmarkStart w:id="19" w:name="_Toc488934081"/>
      <w:r w:rsidRPr="00BF7443">
        <w:rPr>
          <w:rStyle w:val="Textoennegrita"/>
          <w:rFonts w:ascii="Arial" w:hAnsi="Arial" w:cs="Arial"/>
          <w:b/>
          <w:color w:val="548DD4" w:themeColor="text2" w:themeTint="99"/>
          <w:sz w:val="26"/>
          <w:szCs w:val="26"/>
        </w:rPr>
        <w:t>Rápido acceso a estadísticas y métricas</w:t>
      </w:r>
      <w:bookmarkEnd w:id="19"/>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4     </w:instrText>
      </w:r>
      <w:r w:rsidR="00DB2127" w:rsidRPr="00BF7443">
        <w:rPr>
          <w:rStyle w:val="Textoennegrita"/>
          <w:rFonts w:ascii="Arial" w:hAnsi="Arial" w:cs="Arial"/>
          <w:b/>
          <w:color w:val="548DD4" w:themeColor="text2" w:themeTint="99"/>
          <w:sz w:val="26"/>
          <w:szCs w:val="26"/>
        </w:rPr>
        <w:instrText>Rápido acceso a estadísticas y métrica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BF7443" w:rsidRDefault="001F6B70" w:rsidP="001F6B70">
      <w:pPr>
        <w:pStyle w:val="Ttulo2"/>
        <w:spacing w:after="240"/>
        <w:rPr>
          <w:rFonts w:ascii="Arial" w:hAnsi="Arial" w:cs="Arial"/>
          <w:color w:val="548DD4" w:themeColor="text2" w:themeTint="99"/>
          <w:sz w:val="26"/>
          <w:szCs w:val="26"/>
        </w:rPr>
      </w:pPr>
      <w:bookmarkStart w:id="20" w:name="_Toc388552228"/>
      <w:bookmarkStart w:id="21" w:name="_Toc392953013"/>
      <w:bookmarkStart w:id="22" w:name="_Toc488934082"/>
      <w:r w:rsidRPr="00BF7443">
        <w:rPr>
          <w:rFonts w:ascii="Arial" w:hAnsi="Arial" w:cs="Arial"/>
          <w:color w:val="548DD4" w:themeColor="text2" w:themeTint="99"/>
          <w:sz w:val="26"/>
          <w:szCs w:val="26"/>
        </w:rPr>
        <w:lastRenderedPageBreak/>
        <w:t>Apoyar a la gerencia en la toma de decisiones</w:t>
      </w:r>
      <w:bookmarkEnd w:id="20"/>
      <w:bookmarkEnd w:id="21"/>
      <w:bookmarkEnd w:id="22"/>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5     </w:instrText>
      </w:r>
      <w:r w:rsidR="00DB2127" w:rsidRPr="00BF7443">
        <w:rPr>
          <w:rFonts w:ascii="Arial" w:hAnsi="Arial" w:cs="Arial"/>
          <w:color w:val="548DD4" w:themeColor="text2" w:themeTint="99"/>
          <w:sz w:val="26"/>
          <w:szCs w:val="26"/>
        </w:rPr>
        <w:instrText>Apoyar a la gerencia en la toma de decisiones</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3" w:name="_Toc488934083"/>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3"/>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Pr="00F448AB" w:rsidRDefault="00975AA3" w:rsidP="006B4DB6">
      <w:pPr>
        <w:pStyle w:val="Ttulo2"/>
        <w:rPr>
          <w:rFonts w:ascii="Arial" w:hAnsi="Arial" w:cs="Arial"/>
          <w:color w:val="548DD4" w:themeColor="text2" w:themeTint="99"/>
          <w:sz w:val="26"/>
          <w:szCs w:val="26"/>
        </w:rPr>
      </w:pPr>
      <w:bookmarkStart w:id="24" w:name="_Toc488934084"/>
      <w:r w:rsidRPr="00F448AB">
        <w:rPr>
          <w:rFonts w:ascii="Arial" w:hAnsi="Arial" w:cs="Arial"/>
          <w:color w:val="548DD4" w:themeColor="text2" w:themeTint="99"/>
          <w:sz w:val="26"/>
          <w:szCs w:val="26"/>
        </w:rPr>
        <w:t>FUNCIONALIDADES</w:t>
      </w:r>
      <w:bookmarkEnd w:id="2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     </w:instrText>
      </w:r>
      <w:r w:rsidR="00DB2127" w:rsidRPr="00F448AB">
        <w:rPr>
          <w:rFonts w:ascii="Arial" w:hAnsi="Arial" w:cs="Arial"/>
          <w:color w:val="548DD4" w:themeColor="text2" w:themeTint="99"/>
          <w:sz w:val="26"/>
          <w:szCs w:val="26"/>
        </w:rPr>
        <w:instrText>FUNCIONALIDAD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4FFBF33" w14:textId="15FCAAA2" w:rsidR="00320B76" w:rsidRPr="00F448AB" w:rsidRDefault="00320B76" w:rsidP="00975AA3">
      <w:pPr>
        <w:pStyle w:val="Ttulo3"/>
        <w:rPr>
          <w:rFonts w:ascii="Arial" w:hAnsi="Arial" w:cs="Arial"/>
          <w:color w:val="548DD4" w:themeColor="text2" w:themeTint="99"/>
          <w:sz w:val="26"/>
          <w:szCs w:val="26"/>
        </w:rPr>
      </w:pPr>
      <w:bookmarkStart w:id="25" w:name="_Toc488934085"/>
      <w:r w:rsidRPr="00F448AB">
        <w:rPr>
          <w:rFonts w:ascii="Arial" w:hAnsi="Arial" w:cs="Arial"/>
          <w:color w:val="548DD4" w:themeColor="text2" w:themeTint="99"/>
          <w:sz w:val="26"/>
          <w:szCs w:val="26"/>
        </w:rPr>
        <w:t>Gestión de tickets</w:t>
      </w:r>
      <w:bookmarkEnd w:id="25"/>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1          </w:instrText>
      </w:r>
      <w:r w:rsidR="00DB2127" w:rsidRPr="00F448AB">
        <w:rPr>
          <w:rFonts w:ascii="Arial" w:hAnsi="Arial" w:cs="Arial"/>
          <w:color w:val="548DD4" w:themeColor="text2" w:themeTint="99"/>
          <w:sz w:val="26"/>
          <w:szCs w:val="26"/>
        </w:rPr>
        <w:instrText>Gestión de ticket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F448AB" w:rsidRDefault="00320B76" w:rsidP="00975AA3">
      <w:pPr>
        <w:pStyle w:val="Ttulo3"/>
        <w:spacing w:after="240"/>
        <w:rPr>
          <w:rFonts w:ascii="Arial" w:hAnsi="Arial" w:cs="Arial"/>
          <w:color w:val="548DD4" w:themeColor="text2" w:themeTint="99"/>
          <w:sz w:val="26"/>
          <w:szCs w:val="26"/>
        </w:rPr>
      </w:pPr>
      <w:bookmarkStart w:id="26" w:name="_Toc488934086"/>
      <w:r w:rsidRPr="00F448AB">
        <w:rPr>
          <w:rFonts w:ascii="Arial" w:hAnsi="Arial" w:cs="Arial"/>
          <w:color w:val="548DD4" w:themeColor="text2" w:themeTint="99"/>
          <w:sz w:val="26"/>
          <w:szCs w:val="26"/>
        </w:rPr>
        <w:t>Gestión de problemas</w:t>
      </w:r>
      <w:bookmarkEnd w:id="26"/>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2          </w:instrText>
      </w:r>
      <w:r w:rsidR="00DB2127" w:rsidRPr="00F448AB">
        <w:rPr>
          <w:rFonts w:ascii="Arial" w:hAnsi="Arial" w:cs="Arial"/>
          <w:color w:val="548DD4" w:themeColor="text2" w:themeTint="99"/>
          <w:sz w:val="26"/>
          <w:szCs w:val="26"/>
        </w:rPr>
        <w:instrText>Gestión de problem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F448AB" w:rsidRDefault="00320B76" w:rsidP="00975AA3">
      <w:pPr>
        <w:pStyle w:val="Ttulo3"/>
        <w:spacing w:after="240"/>
        <w:rPr>
          <w:rFonts w:ascii="Arial" w:hAnsi="Arial" w:cs="Arial"/>
          <w:color w:val="548DD4" w:themeColor="text2" w:themeTint="99"/>
          <w:sz w:val="26"/>
          <w:szCs w:val="26"/>
        </w:rPr>
      </w:pPr>
      <w:bookmarkStart w:id="27" w:name="_Toc488934087"/>
      <w:r w:rsidRPr="00F448AB">
        <w:rPr>
          <w:rFonts w:ascii="Arial" w:hAnsi="Arial" w:cs="Arial"/>
          <w:color w:val="548DD4" w:themeColor="text2" w:themeTint="99"/>
          <w:sz w:val="26"/>
          <w:szCs w:val="26"/>
        </w:rPr>
        <w:lastRenderedPageBreak/>
        <w:t>Gestión del cambio</w:t>
      </w:r>
      <w:bookmarkEnd w:id="27"/>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3          </w:instrText>
      </w:r>
      <w:r w:rsidR="00DB2127" w:rsidRPr="00F448AB">
        <w:rPr>
          <w:rFonts w:ascii="Arial" w:hAnsi="Arial" w:cs="Arial"/>
          <w:color w:val="548DD4" w:themeColor="text2" w:themeTint="99"/>
          <w:sz w:val="26"/>
          <w:szCs w:val="26"/>
        </w:rPr>
        <w:instrText>Gestión del camb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6B4DB6">
        <w:rPr>
          <w:rFonts w:ascii="Arial" w:hAnsi="Arial" w:cs="Arial"/>
          <w:color w:val="222222"/>
          <w:sz w:val="15"/>
          <w:szCs w:val="15"/>
        </w:rPr>
        <w:fldChar w:fldCharType="separate"/>
      </w:r>
    </w:p>
    <w:p w14:paraId="064C2D45" w14:textId="3C319F63" w:rsidR="00320B76" w:rsidRPr="00F448AB" w:rsidRDefault="00320B76" w:rsidP="00975AA3">
      <w:pPr>
        <w:pStyle w:val="Ttulo3"/>
        <w:spacing w:after="240"/>
        <w:rPr>
          <w:rFonts w:ascii="Arial" w:hAnsi="Arial" w:cs="Arial"/>
          <w:color w:val="548DD4" w:themeColor="text2" w:themeTint="99"/>
          <w:sz w:val="26"/>
          <w:szCs w:val="26"/>
        </w:rPr>
      </w:pPr>
      <w:bookmarkStart w:id="28" w:name="_Toc488934088"/>
      <w:r w:rsidRPr="00F448AB">
        <w:rPr>
          <w:rFonts w:ascii="Arial" w:hAnsi="Arial" w:cs="Arial"/>
          <w:color w:val="548DD4" w:themeColor="text2" w:themeTint="99"/>
          <w:sz w:val="26"/>
          <w:szCs w:val="26"/>
        </w:rPr>
        <w:t>Reportes</w:t>
      </w:r>
      <w:bookmarkEnd w:id="28"/>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4          </w:instrText>
      </w:r>
      <w:r w:rsidR="00DB2127" w:rsidRPr="00F448AB">
        <w:rPr>
          <w:rFonts w:ascii="Arial" w:hAnsi="Arial" w:cs="Arial"/>
          <w:color w:val="548DD4" w:themeColor="text2" w:themeTint="99"/>
          <w:sz w:val="26"/>
          <w:szCs w:val="26"/>
        </w:rPr>
        <w:instrText>Report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F448AB">
        <w:rPr>
          <w:rFonts w:ascii="Arial" w:hAnsi="Arial" w:cs="Arial"/>
          <w:b/>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F448AB" w:rsidRDefault="00320B76" w:rsidP="00975AA3">
      <w:pPr>
        <w:pStyle w:val="Ttulo3"/>
        <w:spacing w:after="240"/>
        <w:rPr>
          <w:rFonts w:ascii="Arial" w:hAnsi="Arial" w:cs="Arial"/>
          <w:color w:val="548DD4" w:themeColor="text2" w:themeTint="99"/>
          <w:sz w:val="26"/>
          <w:szCs w:val="26"/>
        </w:rPr>
      </w:pPr>
      <w:bookmarkStart w:id="29" w:name="_Toc488934089"/>
      <w:r w:rsidRPr="00F448AB">
        <w:rPr>
          <w:rFonts w:ascii="Arial" w:hAnsi="Arial" w:cs="Arial"/>
          <w:color w:val="548DD4" w:themeColor="text2" w:themeTint="99"/>
          <w:sz w:val="26"/>
          <w:szCs w:val="26"/>
        </w:rPr>
        <w:t>Autoservicio</w:t>
      </w:r>
      <w:bookmarkEnd w:id="29"/>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5          </w:instrText>
      </w:r>
      <w:r w:rsidR="00DB2127" w:rsidRPr="00F448AB">
        <w:rPr>
          <w:rFonts w:ascii="Arial" w:hAnsi="Arial" w:cs="Arial"/>
          <w:color w:val="548DD4" w:themeColor="text2" w:themeTint="99"/>
          <w:sz w:val="26"/>
          <w:szCs w:val="26"/>
        </w:rPr>
        <w:instrText>Autoservic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F448AB" w:rsidRDefault="00320B76" w:rsidP="00975AA3">
      <w:pPr>
        <w:pStyle w:val="Ttulo3"/>
        <w:spacing w:after="240"/>
        <w:rPr>
          <w:rFonts w:ascii="Arial" w:hAnsi="Arial" w:cs="Arial"/>
          <w:color w:val="548DD4" w:themeColor="text2" w:themeTint="99"/>
          <w:sz w:val="26"/>
          <w:szCs w:val="26"/>
        </w:rPr>
      </w:pPr>
      <w:bookmarkStart w:id="30" w:name="_Toc488934090"/>
      <w:r w:rsidRPr="00F448AB">
        <w:rPr>
          <w:rFonts w:ascii="Arial" w:hAnsi="Arial" w:cs="Arial"/>
          <w:color w:val="548DD4" w:themeColor="text2" w:themeTint="99"/>
          <w:sz w:val="26"/>
          <w:szCs w:val="26"/>
        </w:rPr>
        <w:t>Procesos</w:t>
      </w:r>
      <w:bookmarkEnd w:id="30"/>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6          </w:instrText>
      </w:r>
      <w:r w:rsidR="00DB2127" w:rsidRPr="00F448AB">
        <w:rPr>
          <w:rFonts w:ascii="Arial" w:hAnsi="Arial" w:cs="Arial"/>
          <w:color w:val="548DD4" w:themeColor="text2" w:themeTint="99"/>
          <w:sz w:val="26"/>
          <w:szCs w:val="26"/>
        </w:rPr>
        <w:instrText>Proces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w:t>
      </w:r>
      <w:r w:rsidRPr="006B4DB6">
        <w:rPr>
          <w:rFonts w:ascii="Arial" w:hAnsi="Arial" w:cs="Arial"/>
          <w:color w:val="444444"/>
        </w:rPr>
        <w:lastRenderedPageBreak/>
        <w:t>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BF7443" w:rsidRDefault="00320B76" w:rsidP="00975AA3">
      <w:pPr>
        <w:pStyle w:val="Ttulo3"/>
        <w:spacing w:before="0" w:after="240"/>
        <w:rPr>
          <w:rFonts w:ascii="Arial" w:hAnsi="Arial" w:cs="Arial"/>
          <w:color w:val="548DD4" w:themeColor="text2" w:themeTint="99"/>
          <w:sz w:val="26"/>
          <w:szCs w:val="26"/>
        </w:rPr>
      </w:pPr>
      <w:bookmarkStart w:id="31" w:name="_Toc488934091"/>
      <w:r w:rsidRPr="00BF7443">
        <w:rPr>
          <w:rFonts w:ascii="Arial" w:hAnsi="Arial" w:cs="Arial"/>
          <w:color w:val="548DD4" w:themeColor="text2" w:themeTint="99"/>
          <w:sz w:val="26"/>
          <w:szCs w:val="26"/>
        </w:rPr>
        <w:t>Gestión del Nivel del Servicio y SLA</w:t>
      </w:r>
      <w:bookmarkEnd w:id="3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1.7          </w:instrText>
      </w:r>
      <w:r w:rsidR="00DB2127" w:rsidRPr="00BF7443">
        <w:rPr>
          <w:rFonts w:ascii="Arial" w:hAnsi="Arial" w:cs="Arial"/>
          <w:color w:val="548DD4" w:themeColor="text2" w:themeTint="99"/>
          <w:sz w:val="26"/>
          <w:szCs w:val="26"/>
        </w:rPr>
        <w:instrText>Gestión del Nivel del Servicio y SLA</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Pr="00BF7443" w:rsidRDefault="00975AA3" w:rsidP="000506CD">
      <w:pPr>
        <w:pStyle w:val="Ttulo2"/>
        <w:spacing w:before="0"/>
        <w:rPr>
          <w:rFonts w:ascii="Arial" w:hAnsi="Arial" w:cs="Arial"/>
          <w:color w:val="548DD4" w:themeColor="text2" w:themeTint="99"/>
          <w:sz w:val="26"/>
          <w:szCs w:val="26"/>
        </w:rPr>
      </w:pPr>
      <w:bookmarkStart w:id="32" w:name="_Toc488934092"/>
      <w:r w:rsidRPr="00BF7443">
        <w:rPr>
          <w:rFonts w:ascii="Arial" w:hAnsi="Arial" w:cs="Arial"/>
          <w:color w:val="548DD4" w:themeColor="text2" w:themeTint="99"/>
          <w:sz w:val="26"/>
          <w:szCs w:val="26"/>
        </w:rPr>
        <w:t>ALCANCE</w:t>
      </w:r>
      <w:bookmarkEnd w:id="32"/>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2     </w:instrText>
      </w:r>
      <w:r w:rsidR="00DB2127" w:rsidRPr="00BF7443">
        <w:rPr>
          <w:rFonts w:ascii="Arial" w:hAnsi="Arial" w:cs="Arial"/>
          <w:color w:val="548DD4" w:themeColor="text2" w:themeTint="99"/>
          <w:sz w:val="26"/>
          <w:szCs w:val="26"/>
        </w:rPr>
        <w:instrText>ALCANCE</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2368DD0B" w14:textId="7C09B806" w:rsidR="00BF7443" w:rsidRDefault="00BF7443" w:rsidP="00975AA3">
      <w:pPr>
        <w:rPr>
          <w:rFonts w:ascii="Arial" w:hAnsi="Arial" w:cs="Arial"/>
        </w:rPr>
      </w:pPr>
    </w:p>
    <w:p w14:paraId="1BE5BE89" w14:textId="2A7E57A4" w:rsidR="00BF7443" w:rsidRDefault="00BF7443" w:rsidP="00975AA3">
      <w:pPr>
        <w:rPr>
          <w:rFonts w:ascii="Arial" w:hAnsi="Arial" w:cs="Arial"/>
        </w:rPr>
      </w:pPr>
    </w:p>
    <w:p w14:paraId="4BF4E892" w14:textId="560783E2" w:rsidR="00BF7443" w:rsidRDefault="00BF7443" w:rsidP="00975AA3">
      <w:pPr>
        <w:rPr>
          <w:rFonts w:ascii="Arial" w:hAnsi="Arial" w:cs="Arial"/>
        </w:rPr>
      </w:pPr>
    </w:p>
    <w:p w14:paraId="795B5D40" w14:textId="3AC87C8B" w:rsidR="00BF7443" w:rsidRDefault="00BF7443" w:rsidP="00975AA3">
      <w:pPr>
        <w:rPr>
          <w:rFonts w:ascii="Arial" w:hAnsi="Arial" w:cs="Arial"/>
        </w:rPr>
      </w:pPr>
    </w:p>
    <w:p w14:paraId="385EB82A" w14:textId="1AB01370" w:rsidR="00BF7443" w:rsidRDefault="00BF7443" w:rsidP="00975AA3">
      <w:pPr>
        <w:rPr>
          <w:rFonts w:ascii="Arial" w:hAnsi="Arial" w:cs="Arial"/>
        </w:rPr>
      </w:pPr>
    </w:p>
    <w:p w14:paraId="6FE6614A" w14:textId="443A75C3" w:rsidR="00BF7443" w:rsidRDefault="00BF7443" w:rsidP="00975AA3">
      <w:pPr>
        <w:rPr>
          <w:rFonts w:ascii="Arial" w:hAnsi="Arial" w:cs="Arial"/>
        </w:rPr>
      </w:pPr>
    </w:p>
    <w:p w14:paraId="11C47FD3" w14:textId="3408530A" w:rsidR="00BF7443" w:rsidRDefault="00BF7443" w:rsidP="00975AA3">
      <w:pPr>
        <w:rPr>
          <w:rFonts w:ascii="Arial" w:hAnsi="Arial" w:cs="Arial"/>
        </w:rPr>
      </w:pPr>
    </w:p>
    <w:p w14:paraId="3E666B7E" w14:textId="64EFFBCD" w:rsidR="00BF7443" w:rsidRDefault="00BF7443" w:rsidP="00975AA3">
      <w:pPr>
        <w:rPr>
          <w:rFonts w:ascii="Arial" w:hAnsi="Arial" w:cs="Arial"/>
        </w:rPr>
      </w:pPr>
    </w:p>
    <w:p w14:paraId="659BDF35" w14:textId="77777777" w:rsidR="00BF7443" w:rsidRDefault="00BF7443"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3" w:name="_Toc32407119"/>
      <w:bookmarkStart w:id="34" w:name="_Toc488934093"/>
      <w:r w:rsidRPr="003508FE">
        <w:rPr>
          <w:rFonts w:ascii="Arial" w:hAnsi="Arial" w:cs="Arial"/>
          <w:color w:val="548DD4" w:themeColor="text2" w:themeTint="99"/>
          <w:sz w:val="28"/>
          <w:szCs w:val="28"/>
        </w:rPr>
        <w:lastRenderedPageBreak/>
        <w:t>SENTENCIA QUE DEFINE EL PROBLEMA</w:t>
      </w:r>
      <w:bookmarkEnd w:id="33"/>
      <w:bookmarkEnd w:id="34"/>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5" w:name="_Toc425054392"/>
      <w:bookmarkStart w:id="36" w:name="_Toc422186485"/>
      <w:bookmarkStart w:id="37" w:name="_Toc436203380"/>
      <w:bookmarkStart w:id="38"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9" w:name="_Toc32407120"/>
      <w:bookmarkStart w:id="40" w:name="_Toc488934094"/>
      <w:r w:rsidRPr="004D06E6">
        <w:rPr>
          <w:color w:val="548DD4" w:themeColor="text2" w:themeTint="99"/>
        </w:rPr>
        <w:lastRenderedPageBreak/>
        <w:t>Sentencia que define la posición del Producto</w:t>
      </w:r>
      <w:bookmarkEnd w:id="35"/>
      <w:bookmarkEnd w:id="36"/>
      <w:bookmarkEnd w:id="37"/>
      <w:bookmarkEnd w:id="38"/>
      <w:bookmarkEnd w:id="39"/>
      <w:bookmarkEnd w:id="40"/>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02707BAB" w:rsidR="00975AA3" w:rsidRPr="00975AA3" w:rsidRDefault="00C37519" w:rsidP="00975AA3">
      <w:pPr>
        <w:pStyle w:val="Ttulo1"/>
        <w:rPr>
          <w:rFonts w:ascii="Arial" w:hAnsi="Arial" w:cs="Arial"/>
          <w:color w:val="548DD4" w:themeColor="text2" w:themeTint="99"/>
          <w:sz w:val="28"/>
          <w:szCs w:val="28"/>
        </w:rPr>
      </w:pPr>
      <w:bookmarkStart w:id="41" w:name="_Toc488934095"/>
      <w:r>
        <w:rPr>
          <w:rFonts w:ascii="Arial" w:hAnsi="Arial" w:cs="Arial"/>
          <w:color w:val="548DD4" w:themeColor="text2" w:themeTint="99"/>
          <w:sz w:val="28"/>
          <w:szCs w:val="28"/>
        </w:rPr>
        <w:t>DEFINICIONES, ACRÓNIMOS</w:t>
      </w:r>
      <w:r w:rsidR="004D06E6" w:rsidRPr="00975AA3">
        <w:rPr>
          <w:rFonts w:ascii="Arial" w:hAnsi="Arial" w:cs="Arial"/>
          <w:color w:val="548DD4" w:themeColor="text2" w:themeTint="99"/>
          <w:sz w:val="28"/>
          <w:szCs w:val="28"/>
        </w:rPr>
        <w:t xml:space="preserve"> Y ABREVIACIONES</w:t>
      </w:r>
      <w:bookmarkEnd w:id="41"/>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2" w:name="_Toc488934096"/>
      <w:r w:rsidRPr="00F51F2F">
        <w:rPr>
          <w:rFonts w:ascii="Arial" w:hAnsi="Arial" w:cs="Arial"/>
          <w:b w:val="0"/>
          <w:color w:val="548DD4" w:themeColor="text2" w:themeTint="99"/>
          <w:sz w:val="26"/>
          <w:szCs w:val="26"/>
        </w:rPr>
        <w:t>Definiciones</w:t>
      </w:r>
      <w:bookmarkEnd w:id="42"/>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19EFDE23" w14:textId="77777777" w:rsidR="0069390F" w:rsidRPr="0069390F" w:rsidRDefault="0069390F" w:rsidP="0069390F">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w:t>
      </w:r>
    </w:p>
    <w:p w14:paraId="3828BFC1" w14:textId="143A4182" w:rsidR="0069390F" w:rsidRPr="0069390F" w:rsidRDefault="0069390F" w:rsidP="0069390F">
      <w:pPr>
        <w:pStyle w:val="ADARIOP"/>
        <w:ind w:left="16"/>
        <w:rPr>
          <w:rFonts w:ascii="Arial" w:hAnsi="Arial" w:cs="Arial"/>
          <w:sz w:val="22"/>
          <w:szCs w:val="22"/>
          <w:lang w:val="es-AR"/>
        </w:rPr>
      </w:pPr>
      <w:r w:rsidRPr="0069390F">
        <w:rPr>
          <w:rFonts w:ascii="Arial" w:hAnsi="Arial" w:cs="Arial"/>
          <w:sz w:val="22"/>
          <w:szCs w:val="22"/>
          <w:lang w:val="es-AR"/>
        </w:rPr>
        <w:t>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0E604075"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p>
    <w:p w14:paraId="1404AFDD" w14:textId="77777777" w:rsid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w:t>
      </w:r>
    </w:p>
    <w:p w14:paraId="5BCC6A3C" w14:textId="77777777" w:rsid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algún requerimiento externo al sector, como por ejemplo a la espera del feedback del soporte de alguno </w:t>
      </w:r>
    </w:p>
    <w:p w14:paraId="39F53207" w14:textId="64FD12F0" w:rsidR="00975AA3" w:rsidRP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de los vendors.</w:t>
      </w:r>
    </w:p>
    <w:p w14:paraId="00A7967C" w14:textId="77777777" w:rsid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 </w:t>
      </w:r>
    </w:p>
    <w:p w14:paraId="76D1C495" w14:textId="64D5FF14" w:rsidR="00975AA3" w:rsidRPr="00655572" w:rsidRDefault="00655572" w:rsidP="00975AA3">
      <w:pPr>
        <w:pStyle w:val="ADARIOP"/>
        <w:rPr>
          <w:rFonts w:ascii="Arial" w:hAnsi="Arial" w:cs="Arial"/>
          <w:spacing w:val="-7"/>
          <w:sz w:val="22"/>
          <w:szCs w:val="22"/>
          <w:lang w:val="es-AR"/>
        </w:rPr>
      </w:pPr>
      <w:r>
        <w:rPr>
          <w:rFonts w:ascii="Arial" w:hAnsi="Arial" w:cs="Arial"/>
          <w:spacing w:val="-7"/>
          <w:sz w:val="22"/>
          <w:szCs w:val="22"/>
          <w:lang w:val="es-AR"/>
        </w:rPr>
        <w:t>a un grupo técnico erróneo.</w:t>
      </w:r>
    </w:p>
    <w:p w14:paraId="38D0758B" w14:textId="41EA3D93" w:rsidR="0048764F" w:rsidRPr="0069390F" w:rsidRDefault="00975AA3"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RESPONSIBLE:</w:t>
      </w:r>
      <w:r w:rsidR="00655572">
        <w:rPr>
          <w:rFonts w:ascii="Arial" w:hAnsi="Arial" w:cs="Arial"/>
          <w:b/>
          <w:spacing w:val="-7"/>
          <w:sz w:val="22"/>
          <w:szCs w:val="22"/>
          <w:lang w:val="es-AR"/>
        </w:rPr>
        <w:t xml:space="preserve"> </w:t>
      </w:r>
    </w:p>
    <w:p w14:paraId="021F01C6" w14:textId="3B2F14F4" w:rsidR="0048764F" w:rsidRPr="0069390F" w:rsidRDefault="0048764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BASE DE DATOS</w:t>
      </w:r>
      <w:r w:rsidR="0069390F" w:rsidRPr="0069390F">
        <w:rPr>
          <w:rFonts w:ascii="Arial" w:hAnsi="Arial" w:cs="Arial"/>
          <w:b/>
          <w:spacing w:val="-7"/>
          <w:sz w:val="22"/>
          <w:szCs w:val="22"/>
          <w:lang w:val="es-AR"/>
        </w:rPr>
        <w:t xml:space="preserve">: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448AB" w:rsidRDefault="00975AA3" w:rsidP="00F51F2F">
      <w:pPr>
        <w:pStyle w:val="Ttulo2"/>
        <w:spacing w:after="240"/>
        <w:rPr>
          <w:rFonts w:ascii="Arial" w:hAnsi="Arial" w:cs="Arial"/>
          <w:color w:val="548DD4" w:themeColor="text2" w:themeTint="99"/>
          <w:sz w:val="26"/>
          <w:szCs w:val="26"/>
        </w:rPr>
      </w:pPr>
      <w:bookmarkStart w:id="43" w:name="_Toc488934097"/>
      <w:r w:rsidRPr="00F448AB">
        <w:rPr>
          <w:rFonts w:ascii="Arial" w:hAnsi="Arial" w:cs="Arial"/>
          <w:color w:val="548DD4" w:themeColor="text2" w:themeTint="99"/>
          <w:sz w:val="26"/>
          <w:szCs w:val="26"/>
        </w:rPr>
        <w:t>Acrónimos</w:t>
      </w:r>
      <w:bookmarkEnd w:id="4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2     </w:instrText>
      </w:r>
      <w:r w:rsidR="00DB2127" w:rsidRPr="00F448AB">
        <w:rPr>
          <w:rFonts w:ascii="Arial" w:hAnsi="Arial" w:cs="Arial"/>
          <w:color w:val="548DD4" w:themeColor="text2" w:themeTint="99"/>
          <w:sz w:val="26"/>
          <w:szCs w:val="26"/>
        </w:rPr>
        <w:instrText>Acrónim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448AB" w:rsidRDefault="00F51F2F" w:rsidP="00F51F2F">
      <w:pPr>
        <w:pStyle w:val="Ttulo2"/>
        <w:spacing w:after="240"/>
        <w:rPr>
          <w:rFonts w:ascii="Arial" w:hAnsi="Arial" w:cs="Arial"/>
          <w:color w:val="548DD4" w:themeColor="text2" w:themeTint="99"/>
          <w:sz w:val="26"/>
          <w:szCs w:val="26"/>
        </w:rPr>
      </w:pPr>
      <w:bookmarkStart w:id="44" w:name="_Toc488934098"/>
      <w:r w:rsidRPr="00F448AB">
        <w:rPr>
          <w:rFonts w:ascii="Arial" w:hAnsi="Arial" w:cs="Arial"/>
          <w:color w:val="548DD4" w:themeColor="text2" w:themeTint="99"/>
          <w:sz w:val="26"/>
          <w:szCs w:val="26"/>
        </w:rPr>
        <w:t>Abreviaturas</w:t>
      </w:r>
      <w:bookmarkEnd w:id="4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3     </w:instrText>
      </w:r>
      <w:r w:rsidR="00DB2127" w:rsidRPr="00F448AB">
        <w:rPr>
          <w:rFonts w:ascii="Arial" w:hAnsi="Arial" w:cs="Arial"/>
          <w:color w:val="548DD4" w:themeColor="text2" w:themeTint="99"/>
          <w:sz w:val="26"/>
          <w:szCs w:val="26"/>
        </w:rPr>
        <w:instrText>Abreviatur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41437089" w14:textId="386D3BA5" w:rsidR="00320B76" w:rsidRPr="009319DB" w:rsidRDefault="00320B76" w:rsidP="009319DB">
      <w:pPr>
        <w:pStyle w:val="Ttulo1"/>
        <w:rPr>
          <w:rFonts w:ascii="Arial" w:hAnsi="Arial" w:cs="Arial"/>
          <w:color w:val="548DD4" w:themeColor="text2" w:themeTint="99"/>
          <w:sz w:val="28"/>
        </w:rPr>
      </w:pPr>
      <w:bookmarkStart w:id="45" w:name="_Toc488934099"/>
      <w:r w:rsidRPr="009319DB">
        <w:rPr>
          <w:rFonts w:ascii="Arial" w:hAnsi="Arial" w:cs="Arial"/>
          <w:color w:val="548DD4" w:themeColor="text2" w:themeTint="99"/>
          <w:sz w:val="28"/>
        </w:rPr>
        <w:lastRenderedPageBreak/>
        <w:t>DISEÑO</w:t>
      </w:r>
      <w:bookmarkEnd w:id="45"/>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F448AB" w:rsidRDefault="00846DBE" w:rsidP="009F0341">
      <w:pPr>
        <w:pStyle w:val="Ttulo2"/>
        <w:spacing w:after="240" w:line="360" w:lineRule="auto"/>
        <w:rPr>
          <w:rStyle w:val="mw-headline"/>
          <w:rFonts w:ascii="Arial" w:hAnsi="Arial" w:cs="Arial"/>
          <w:color w:val="548DD4" w:themeColor="text2" w:themeTint="99"/>
          <w:sz w:val="26"/>
          <w:szCs w:val="26"/>
        </w:rPr>
      </w:pPr>
      <w:bookmarkStart w:id="46" w:name="_Toc488934100"/>
      <w:r w:rsidRPr="00F448AB">
        <w:rPr>
          <w:rStyle w:val="mw-headline"/>
          <w:rFonts w:ascii="Arial" w:hAnsi="Arial" w:cs="Arial"/>
          <w:color w:val="548DD4" w:themeColor="text2" w:themeTint="99"/>
          <w:sz w:val="26"/>
          <w:szCs w:val="26"/>
        </w:rPr>
        <w:t>ARQUITECTURA</w:t>
      </w:r>
      <w:bookmarkEnd w:id="46"/>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1     </w:instrText>
      </w:r>
      <w:r w:rsidR="00DB2127" w:rsidRPr="00F448AB">
        <w:rPr>
          <w:rStyle w:val="mw-headline"/>
          <w:rFonts w:ascii="Arial" w:hAnsi="Arial" w:cs="Arial"/>
          <w:color w:val="548DD4" w:themeColor="text2" w:themeTint="99"/>
          <w:sz w:val="26"/>
          <w:szCs w:val="26"/>
        </w:rPr>
        <w:instrText>Arquitectura</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F448AB" w:rsidRDefault="00846DBE" w:rsidP="00CC47E1">
      <w:pPr>
        <w:pStyle w:val="Ttulo2"/>
        <w:spacing w:before="0" w:line="360" w:lineRule="auto"/>
        <w:rPr>
          <w:rFonts w:ascii="Arial" w:hAnsi="Arial" w:cs="Arial"/>
          <w:color w:val="548DD4" w:themeColor="text2" w:themeTint="99"/>
          <w:sz w:val="26"/>
          <w:szCs w:val="26"/>
        </w:rPr>
      </w:pPr>
      <w:bookmarkStart w:id="47" w:name="_Toc488934101"/>
      <w:r w:rsidRPr="00F448AB">
        <w:rPr>
          <w:rStyle w:val="mw-headline"/>
          <w:rFonts w:ascii="Arial" w:hAnsi="Arial" w:cs="Arial"/>
          <w:color w:val="548DD4" w:themeColor="text2" w:themeTint="99"/>
          <w:sz w:val="26"/>
          <w:szCs w:val="26"/>
        </w:rPr>
        <w:t>INCIDENTES</w:t>
      </w:r>
      <w:bookmarkEnd w:id="47"/>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2     </w:instrText>
      </w:r>
      <w:r w:rsidR="00DB2127" w:rsidRPr="00F448AB">
        <w:rPr>
          <w:rStyle w:val="mw-headline"/>
          <w:rFonts w:ascii="Arial" w:hAnsi="Arial" w:cs="Arial"/>
          <w:color w:val="548DD4" w:themeColor="text2" w:themeTint="99"/>
          <w:sz w:val="26"/>
          <w:szCs w:val="26"/>
        </w:rPr>
        <w:instrText>Incidentes</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BF7443" w:rsidRDefault="00846DBE" w:rsidP="00320B76">
      <w:pPr>
        <w:pStyle w:val="Ttulo2"/>
        <w:spacing w:line="360" w:lineRule="auto"/>
        <w:rPr>
          <w:rFonts w:ascii="Arial" w:hAnsi="Arial" w:cs="Arial"/>
          <w:color w:val="548DD4" w:themeColor="text2" w:themeTint="99"/>
          <w:sz w:val="26"/>
          <w:szCs w:val="26"/>
        </w:rPr>
      </w:pPr>
      <w:bookmarkStart w:id="48" w:name="_Toc488934102"/>
      <w:r w:rsidRPr="00BF7443">
        <w:rPr>
          <w:rStyle w:val="mw-headline"/>
          <w:rFonts w:ascii="Arial" w:hAnsi="Arial" w:cs="Arial"/>
          <w:color w:val="548DD4" w:themeColor="text2" w:themeTint="99"/>
          <w:sz w:val="26"/>
          <w:szCs w:val="26"/>
        </w:rPr>
        <w:lastRenderedPageBreak/>
        <w:t>FLUJO DE TRABAJO</w:t>
      </w:r>
      <w:bookmarkEnd w:id="48"/>
      <w:r w:rsidR="00DB2127" w:rsidRPr="00BF7443">
        <w:rPr>
          <w:rStyle w:val="mw-headline"/>
          <w:rFonts w:ascii="Arial" w:hAnsi="Arial" w:cs="Arial"/>
          <w:color w:val="548DD4" w:themeColor="text2" w:themeTint="99"/>
          <w:sz w:val="26"/>
          <w:szCs w:val="26"/>
        </w:rPr>
        <w:fldChar w:fldCharType="begin"/>
      </w:r>
      <w:r w:rsidR="00DB2127" w:rsidRPr="00BF7443">
        <w:rPr>
          <w:color w:val="548DD4" w:themeColor="text2" w:themeTint="99"/>
        </w:rPr>
        <w:instrText xml:space="preserve"> XE "</w:instrText>
      </w:r>
      <w:r w:rsidR="0036199A" w:rsidRPr="00BF7443">
        <w:rPr>
          <w:color w:val="548DD4" w:themeColor="text2" w:themeTint="99"/>
        </w:rPr>
        <w:instrText xml:space="preserve">6.3     </w:instrText>
      </w:r>
      <w:r w:rsidR="00DB2127" w:rsidRPr="00BF7443">
        <w:rPr>
          <w:rStyle w:val="mw-headline"/>
          <w:rFonts w:ascii="Arial" w:hAnsi="Arial" w:cs="Arial"/>
          <w:color w:val="548DD4" w:themeColor="text2" w:themeTint="99"/>
          <w:sz w:val="26"/>
          <w:szCs w:val="26"/>
        </w:rPr>
        <w:instrText>Flujo de trabajo</w:instrText>
      </w:r>
      <w:r w:rsidR="00DB2127" w:rsidRPr="00BF7443">
        <w:rPr>
          <w:color w:val="548DD4" w:themeColor="text2" w:themeTint="99"/>
        </w:rPr>
        <w:instrText xml:space="preserve">" </w:instrText>
      </w:r>
      <w:r w:rsidR="00DB2127" w:rsidRPr="00BF7443">
        <w:rPr>
          <w:rStyle w:val="mw-headline"/>
          <w:rFonts w:ascii="Arial" w:hAnsi="Arial" w:cs="Arial"/>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5D8ED23B" w:rsidR="00E64740" w:rsidRDefault="00E64740" w:rsidP="00846DBE">
      <w:pPr>
        <w:pStyle w:val="NormalWeb"/>
        <w:spacing w:before="0" w:after="0" w:line="360" w:lineRule="auto"/>
        <w:rPr>
          <w:rFonts w:ascii="Arial" w:hAnsi="Arial" w:cs="Arial"/>
          <w:sz w:val="22"/>
        </w:rPr>
      </w:pPr>
    </w:p>
    <w:p w14:paraId="4B241CB1" w14:textId="27499D51" w:rsidR="00BF7443" w:rsidRDefault="00BF7443" w:rsidP="00846DBE">
      <w:pPr>
        <w:pStyle w:val="NormalWeb"/>
        <w:spacing w:before="0" w:after="0" w:line="360" w:lineRule="auto"/>
        <w:rPr>
          <w:rFonts w:ascii="Arial" w:hAnsi="Arial" w:cs="Arial"/>
          <w:sz w:val="22"/>
        </w:rPr>
      </w:pPr>
    </w:p>
    <w:p w14:paraId="4E24FA0D" w14:textId="77777777" w:rsidR="00BF7443" w:rsidRDefault="00BF7443"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9" w:name="_Toc32407121"/>
      <w:bookmarkStart w:id="50" w:name="_Toc488934103"/>
      <w:r w:rsidRPr="004D06E6">
        <w:rPr>
          <w:rFonts w:ascii="Arial" w:hAnsi="Arial" w:cs="Arial"/>
          <w:color w:val="548DD4" w:themeColor="text2" w:themeTint="99"/>
          <w:sz w:val="28"/>
        </w:rPr>
        <w:lastRenderedPageBreak/>
        <w:t>DESCRIPCIÓN DE STAKEHOLDERS (PARTICIPANTES EN EL PROYECTO) Y USUARIOS</w:t>
      </w:r>
      <w:bookmarkEnd w:id="49"/>
      <w:bookmarkEnd w:id="50"/>
    </w:p>
    <w:p w14:paraId="4E30CF61" w14:textId="2431539A" w:rsidR="004D06E6" w:rsidRPr="004D06E6" w:rsidRDefault="004D06E6" w:rsidP="00E64740">
      <w:pPr>
        <w:pStyle w:val="parrafo"/>
        <w:spacing w:line="360" w:lineRule="auto"/>
        <w:ind w:firstLine="0"/>
        <w:rPr>
          <w:rFonts w:ascii="Arial" w:hAnsi="Arial" w:cs="Arial"/>
          <w:sz w:val="22"/>
        </w:rPr>
      </w:pPr>
      <w:bookmarkStart w:id="51"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2" w:name="_Toc452813583"/>
      <w:bookmarkStart w:id="53" w:name="_Toc32407122"/>
      <w:bookmarkStart w:id="54" w:name="_Toc488934104"/>
      <w:r w:rsidRPr="00846DBE">
        <w:rPr>
          <w:rFonts w:ascii="Arial" w:hAnsi="Arial" w:cs="Arial"/>
          <w:color w:val="548DD4" w:themeColor="text2" w:themeTint="99"/>
          <w:sz w:val="26"/>
          <w:szCs w:val="26"/>
        </w:rPr>
        <w:t>RESUMEN DE STAKEHOLDERS</w:t>
      </w:r>
      <w:bookmarkEnd w:id="52"/>
      <w:bookmarkEnd w:id="53"/>
      <w:bookmarkEnd w:id="54"/>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5" w:name="_Toc32407123"/>
      <w:bookmarkStart w:id="56" w:name="_Toc488934105"/>
      <w:r w:rsidRPr="00AA7F41">
        <w:rPr>
          <w:rFonts w:ascii="Arial" w:hAnsi="Arial" w:cs="Arial"/>
          <w:color w:val="548DD4" w:themeColor="text2" w:themeTint="99"/>
          <w:sz w:val="26"/>
          <w:szCs w:val="26"/>
        </w:rPr>
        <w:t>RESUMEN DE USUARIOS</w:t>
      </w:r>
      <w:bookmarkEnd w:id="55"/>
      <w:bookmarkEnd w:id="56"/>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7"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7"/>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8"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8"/>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9"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59"/>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60" w:name="REQ83DYW4"/>
            <w:r>
              <w:rPr>
                <w:vanish/>
                <w:color w:val="808000"/>
                <w:u w:val="double"/>
              </w:rPr>
              <w:t xml:space="preserve">STK3 </w:t>
            </w:r>
            <w:r w:rsidR="00194DD0">
              <w:rPr>
                <w:color w:val="808000"/>
                <w:u w:val="double"/>
              </w:rPr>
              <w:t>Soporte</w:t>
            </w:r>
            <w:r>
              <w:t> </w:t>
            </w:r>
            <w:bookmarkEnd w:id="60"/>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1" w:name="REQ6BNK54"/>
            <w:r>
              <w:rPr>
                <w:vanish/>
                <w:color w:val="008000"/>
                <w:u w:val="double"/>
              </w:rPr>
              <w:t xml:space="preserve">ACT5 </w:t>
            </w:r>
            <w:bookmarkEnd w:id="61"/>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2" w:name="_Toc32407124"/>
      <w:bookmarkStart w:id="63" w:name="_Toc488934106"/>
      <w:r w:rsidRPr="00AA7F41">
        <w:rPr>
          <w:rFonts w:ascii="Arial" w:hAnsi="Arial" w:cs="Arial"/>
          <w:color w:val="548DD4" w:themeColor="text2" w:themeTint="99"/>
          <w:sz w:val="26"/>
          <w:szCs w:val="26"/>
        </w:rPr>
        <w:t>ENTORNO DE USUARIO</w:t>
      </w:r>
      <w:bookmarkEnd w:id="62"/>
      <w:bookmarkEnd w:id="63"/>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2DB73C18" w:rsidR="00E64740" w:rsidRDefault="00E64740" w:rsidP="00E64740">
      <w:pPr>
        <w:pStyle w:val="parrafo"/>
        <w:spacing w:line="360" w:lineRule="auto"/>
        <w:rPr>
          <w:rFonts w:ascii="Arial" w:hAnsi="Arial" w:cs="Arial"/>
          <w:sz w:val="28"/>
        </w:rPr>
      </w:pPr>
    </w:p>
    <w:p w14:paraId="698923A8" w14:textId="77777777" w:rsidR="00BF7443" w:rsidRPr="00E64740" w:rsidRDefault="00BF7443"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4" w:name="_Toc452813586"/>
      <w:bookmarkStart w:id="65" w:name="_Toc32407125"/>
      <w:bookmarkStart w:id="66" w:name="_Toc488934107"/>
      <w:r w:rsidRPr="00AA7F41">
        <w:rPr>
          <w:rFonts w:ascii="Arial" w:hAnsi="Arial" w:cs="Arial"/>
          <w:color w:val="548DD4" w:themeColor="text2" w:themeTint="99"/>
          <w:sz w:val="28"/>
        </w:rPr>
        <w:lastRenderedPageBreak/>
        <w:t>PERFIL DE LOS STAKEHOLDERS</w:t>
      </w:r>
      <w:bookmarkEnd w:id="64"/>
      <w:bookmarkEnd w:id="65"/>
      <w:bookmarkEnd w:id="66"/>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7" w:name="_Toc32407126"/>
      <w:bookmarkStart w:id="68" w:name="_Toc488934108"/>
      <w:r w:rsidRPr="00AA7F41">
        <w:rPr>
          <w:color w:val="548DD4" w:themeColor="text2" w:themeTint="99"/>
          <w:sz w:val="26"/>
          <w:szCs w:val="26"/>
        </w:rPr>
        <w:t>REPRESENTANTE DEL ÁREA TÉCNICA Y SISTEMAS DE INFORMACIÓN</w:t>
      </w:r>
      <w:bookmarkEnd w:id="67"/>
      <w:bookmarkEnd w:id="68"/>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9" w:name="_Toc425054385"/>
      <w:bookmarkStart w:id="70" w:name="_Toc342757863"/>
      <w:bookmarkStart w:id="71" w:name="_Toc346297772"/>
      <w:bookmarkStart w:id="72" w:name="_Toc422186478"/>
      <w:bookmarkStart w:id="73" w:name="_Toc436203383"/>
      <w:bookmarkStart w:id="74" w:name="_Toc452813587"/>
      <w:bookmarkStart w:id="75" w:name="_Toc32407127"/>
      <w:bookmarkStart w:id="76" w:name="_Toc488934109"/>
      <w:r w:rsidRPr="00964C77">
        <w:rPr>
          <w:rFonts w:ascii="Arial" w:hAnsi="Arial" w:cs="Arial"/>
          <w:color w:val="548DD4" w:themeColor="text2" w:themeTint="99"/>
          <w:sz w:val="26"/>
          <w:szCs w:val="26"/>
        </w:rPr>
        <w:t>PERFILES DE USUARIO</w:t>
      </w:r>
      <w:bookmarkEnd w:id="69"/>
      <w:bookmarkEnd w:id="70"/>
      <w:bookmarkEnd w:id="71"/>
      <w:bookmarkEnd w:id="72"/>
      <w:bookmarkEnd w:id="73"/>
      <w:bookmarkEnd w:id="74"/>
      <w:bookmarkEnd w:id="75"/>
      <w:bookmarkEnd w:id="76"/>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r>
        <w:rPr>
          <w:rFonts w:ascii="Arial" w:hAnsi="Arial" w:cs="Arial"/>
          <w:color w:val="548DD4" w:themeColor="text2" w:themeTint="99"/>
          <w:sz w:val="24"/>
          <w:szCs w:val="24"/>
        </w:rPr>
        <w:t xml:space="preserve"> </w:t>
      </w:r>
      <w:bookmarkStart w:id="77" w:name="_Toc488934110"/>
      <w:r w:rsidR="00964C77">
        <w:rPr>
          <w:rFonts w:ascii="Arial" w:hAnsi="Arial" w:cs="Arial"/>
          <w:color w:val="548DD4" w:themeColor="text2" w:themeTint="99"/>
          <w:sz w:val="24"/>
          <w:szCs w:val="24"/>
        </w:rPr>
        <w:t>Supervisor - Sectores</w:t>
      </w:r>
      <w:bookmarkEnd w:id="77"/>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09506D53" w:rsidR="004D06E6" w:rsidRPr="00964C77" w:rsidRDefault="00BF7443" w:rsidP="00964C77">
      <w:pPr>
        <w:pStyle w:val="Ttulo3"/>
        <w:rPr>
          <w:rFonts w:ascii="Arial" w:hAnsi="Arial" w:cs="Arial"/>
        </w:rPr>
      </w:pPr>
      <w:bookmarkStart w:id="78" w:name="_Toc32407129"/>
      <w:bookmarkStart w:id="79" w:name="_Toc488934111"/>
      <w:r>
        <w:rPr>
          <w:rFonts w:ascii="Arial" w:hAnsi="Arial" w:cs="Arial"/>
          <w:color w:val="548DD4" w:themeColor="text2" w:themeTint="99"/>
          <w:sz w:val="24"/>
        </w:rPr>
        <w:lastRenderedPageBreak/>
        <w:t xml:space="preserve"> </w:t>
      </w:r>
      <w:r w:rsidR="004D06E6" w:rsidRPr="00964C77">
        <w:rPr>
          <w:rFonts w:ascii="Arial" w:hAnsi="Arial" w:cs="Arial"/>
          <w:color w:val="548DD4" w:themeColor="text2" w:themeTint="99"/>
          <w:sz w:val="24"/>
        </w:rPr>
        <w:t xml:space="preserve">Jefe de </w:t>
      </w:r>
      <w:bookmarkEnd w:id="78"/>
      <w:r w:rsidR="00964C77" w:rsidRPr="00964C77">
        <w:rPr>
          <w:rFonts w:ascii="Arial" w:hAnsi="Arial" w:cs="Arial"/>
          <w:color w:val="548DD4" w:themeColor="text2" w:themeTint="99"/>
          <w:sz w:val="24"/>
        </w:rPr>
        <w:t>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040819F2" w:rsidR="004D06E6" w:rsidRPr="00964C77" w:rsidRDefault="00BF7443" w:rsidP="004D06E6">
      <w:pPr>
        <w:pStyle w:val="Ttulo3"/>
        <w:keepLines w:val="0"/>
        <w:widowControl w:val="0"/>
        <w:spacing w:before="120" w:after="60" w:line="240" w:lineRule="atLeast"/>
        <w:ind w:left="709" w:hanging="709"/>
        <w:rPr>
          <w:rFonts w:ascii="Arial" w:hAnsi="Arial" w:cs="Arial"/>
        </w:rPr>
      </w:pPr>
      <w:bookmarkStart w:id="80" w:name="_Toc488934112"/>
      <w:r>
        <w:rPr>
          <w:rFonts w:ascii="Arial" w:hAnsi="Arial" w:cs="Arial"/>
          <w:color w:val="548DD4" w:themeColor="text2" w:themeTint="99"/>
          <w:sz w:val="24"/>
        </w:rPr>
        <w:t xml:space="preserve"> </w:t>
      </w:r>
      <w:r w:rsidR="00964C77" w:rsidRPr="00964C77">
        <w:rPr>
          <w:rFonts w:ascii="Arial" w:hAnsi="Arial" w:cs="Arial"/>
          <w:color w:val="548DD4" w:themeColor="text2" w:themeTint="99"/>
          <w:sz w:val="24"/>
        </w:rPr>
        <w:t>Administrador - Sector</w:t>
      </w:r>
      <w:bookmarkEnd w:id="80"/>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6EC58FE9" w:rsidR="004A2574" w:rsidRDefault="004A2574" w:rsidP="004D06E6">
      <w:pPr>
        <w:pStyle w:val="Textoindependiente"/>
        <w:rPr>
          <w:lang w:val="es-ES"/>
        </w:rPr>
      </w:pPr>
    </w:p>
    <w:p w14:paraId="2C2ED5D5" w14:textId="77777777" w:rsidR="00C37519" w:rsidRDefault="00C37519" w:rsidP="004D06E6">
      <w:pPr>
        <w:pStyle w:val="Textoindependiente"/>
        <w:rPr>
          <w:lang w:val="es-ES"/>
        </w:rPr>
      </w:pPr>
    </w:p>
    <w:p w14:paraId="5BA9FC6E" w14:textId="415BB4BA" w:rsidR="004D06E6" w:rsidRPr="004A2574" w:rsidRDefault="00BF7443" w:rsidP="004A2574">
      <w:pPr>
        <w:pStyle w:val="Ttulo3"/>
        <w:rPr>
          <w:rFonts w:ascii="Arial" w:hAnsi="Arial" w:cs="Arial"/>
          <w:color w:val="548DD4" w:themeColor="text2" w:themeTint="99"/>
          <w:sz w:val="24"/>
        </w:rPr>
      </w:pPr>
      <w:bookmarkStart w:id="81" w:name="_Toc488934113"/>
      <w:r>
        <w:rPr>
          <w:rFonts w:ascii="Arial" w:hAnsi="Arial" w:cs="Arial"/>
          <w:color w:val="548DD4" w:themeColor="text2" w:themeTint="99"/>
          <w:sz w:val="24"/>
        </w:rPr>
        <w:lastRenderedPageBreak/>
        <w:t xml:space="preserve"> </w:t>
      </w:r>
      <w:r w:rsidR="004A2574" w:rsidRPr="004A2574">
        <w:rPr>
          <w:rFonts w:ascii="Arial" w:hAnsi="Arial" w:cs="Arial"/>
          <w:color w:val="548DD4" w:themeColor="text2" w:themeTint="99"/>
          <w:sz w:val="24"/>
        </w:rPr>
        <w:t>Responsable del sector Soporte</w:t>
      </w:r>
      <w:bookmarkEnd w:id="81"/>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1F9606E9" w:rsidR="004D06E6" w:rsidRPr="004A2574" w:rsidRDefault="00BF7443" w:rsidP="004A2574">
      <w:pPr>
        <w:pStyle w:val="Ttulo3"/>
        <w:rPr>
          <w:rFonts w:ascii="Arial" w:hAnsi="Arial" w:cs="Arial"/>
        </w:rPr>
      </w:pPr>
      <w:bookmarkStart w:id="82" w:name="_Toc488934114"/>
      <w:r>
        <w:rPr>
          <w:rFonts w:ascii="Arial" w:hAnsi="Arial" w:cs="Arial"/>
          <w:color w:val="548DD4" w:themeColor="text2" w:themeTint="99"/>
          <w:sz w:val="24"/>
        </w:rPr>
        <w:t xml:space="preserve"> </w:t>
      </w:r>
      <w:r w:rsidR="004A2574" w:rsidRPr="004A2574">
        <w:rPr>
          <w:rFonts w:ascii="Arial" w:hAnsi="Arial" w:cs="Arial"/>
          <w:color w:val="548DD4" w:themeColor="text2" w:themeTint="99"/>
          <w:sz w:val="24"/>
        </w:rPr>
        <w:t>Administrador del Sector Soporte</w:t>
      </w:r>
      <w:bookmarkEnd w:id="82"/>
      <w:r w:rsidR="004A2574"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31DE82B9"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3" w:name="_Toc32407137"/>
    </w:p>
    <w:p w14:paraId="4049CA59" w14:textId="5651CE41" w:rsidR="00BF7443" w:rsidRDefault="00BF7443" w:rsidP="00BF7443"/>
    <w:p w14:paraId="1B627446" w14:textId="0DE4F228" w:rsidR="00BF7443" w:rsidRDefault="00BF7443" w:rsidP="00BF7443"/>
    <w:p w14:paraId="232A9258" w14:textId="3072CC0B" w:rsidR="00BF7443" w:rsidRDefault="00BF7443" w:rsidP="00BF7443"/>
    <w:p w14:paraId="3F0A86C8" w14:textId="3D9A968C" w:rsidR="00BF7443" w:rsidRDefault="00BF7443" w:rsidP="00BF7443"/>
    <w:p w14:paraId="6E8E5192" w14:textId="77777777" w:rsidR="00BF7443" w:rsidRDefault="00BF7443" w:rsidP="00BF7443"/>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r>
        <w:rPr>
          <w:rFonts w:ascii="Arial" w:hAnsi="Arial" w:cs="Arial"/>
          <w:color w:val="548DD4" w:themeColor="text2" w:themeTint="99"/>
          <w:sz w:val="24"/>
        </w:rPr>
        <w:lastRenderedPageBreak/>
        <w:t xml:space="preserve"> </w:t>
      </w:r>
      <w:bookmarkStart w:id="84" w:name="_Toc488934115"/>
      <w:r w:rsidR="004D06E6" w:rsidRPr="00D61AC6">
        <w:rPr>
          <w:rFonts w:ascii="Arial" w:hAnsi="Arial" w:cs="Arial"/>
          <w:color w:val="548DD4" w:themeColor="text2" w:themeTint="99"/>
          <w:sz w:val="24"/>
        </w:rPr>
        <w:t>Cliente</w:t>
      </w:r>
      <w:bookmarkEnd w:id="83"/>
      <w:bookmarkEnd w:id="84"/>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5" w:name="_Toc385887369"/>
      <w:bookmarkStart w:id="86" w:name="_Toc388552237"/>
      <w:bookmarkStart w:id="87" w:name="_Toc392953021"/>
      <w:bookmarkStart w:id="88" w:name="_Toc488934116"/>
      <w:r w:rsidRPr="00E85612">
        <w:rPr>
          <w:rFonts w:ascii="Arial" w:hAnsi="Arial" w:cs="Arial"/>
          <w:color w:val="548DD4" w:themeColor="text2" w:themeTint="99"/>
          <w:sz w:val="28"/>
        </w:rPr>
        <w:lastRenderedPageBreak/>
        <w:t>DIAGRAMA DE DESPLIEGUE</w:t>
      </w:r>
      <w:bookmarkEnd w:id="85"/>
      <w:bookmarkEnd w:id="86"/>
      <w:bookmarkEnd w:id="87"/>
      <w:bookmarkEnd w:id="88"/>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26C02470" w14:textId="77777777" w:rsidR="00BF7443" w:rsidRDefault="00BF7443" w:rsidP="00E85612">
      <w:pPr>
        <w:jc w:val="both"/>
        <w:rPr>
          <w:rFonts w:ascii="Arial" w:eastAsia="Times New Roman" w:hAnsi="Arial" w:cs="Arial"/>
          <w:szCs w:val="20"/>
          <w:lang w:val="es-ES" w:eastAsia="en-US"/>
        </w:rPr>
      </w:pPr>
    </w:p>
    <w:p w14:paraId="1115BD67" w14:textId="53EC2E7C"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6pt" o:ole="">
            <v:imagedata r:id="rId10" o:title=""/>
          </v:shape>
          <o:OLEObject Type="Embed" ProgID="Visio.Drawing.15" ShapeID="_x0000_i1025" DrawAspect="Content" ObjectID="_1562940992" r:id="rId11"/>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9" w:name="_Toc388552238"/>
      <w:bookmarkStart w:id="90" w:name="_Toc392953022"/>
      <w:bookmarkStart w:id="91" w:name="_Toc488934117"/>
      <w:r w:rsidRPr="0063748D">
        <w:rPr>
          <w:rFonts w:ascii="Arial" w:hAnsi="Arial" w:cs="Arial"/>
          <w:color w:val="548DD4" w:themeColor="text2" w:themeTint="99"/>
          <w:sz w:val="26"/>
          <w:szCs w:val="26"/>
        </w:rPr>
        <w:lastRenderedPageBreak/>
        <w:t>DIAGRAMA DE COMPONENTES</w:t>
      </w:r>
      <w:bookmarkEnd w:id="89"/>
      <w:r w:rsidRPr="0063748D">
        <w:rPr>
          <w:rFonts w:ascii="Arial" w:hAnsi="Arial" w:cs="Arial"/>
          <w:color w:val="548DD4" w:themeColor="text2" w:themeTint="99"/>
          <w:sz w:val="26"/>
          <w:szCs w:val="26"/>
        </w:rPr>
        <w:t xml:space="preserve"> (ARQUITECTURA GENERAL)</w:t>
      </w:r>
      <w:bookmarkEnd w:id="90"/>
      <w:bookmarkEnd w:id="91"/>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0CCE6CB5" w:rsidR="00E85612" w:rsidRDefault="00E85612" w:rsidP="004D06E6">
      <w:pPr>
        <w:rPr>
          <w:lang w:val="es-ES"/>
        </w:rPr>
      </w:pPr>
    </w:p>
    <w:p w14:paraId="662D25B5" w14:textId="77777777" w:rsidR="00F42831" w:rsidRDefault="00F42831"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2" w:name="_Toc488934118"/>
      <w:r w:rsidRPr="00E85612">
        <w:rPr>
          <w:rFonts w:ascii="Arial" w:hAnsi="Arial" w:cs="Arial"/>
          <w:color w:val="548DD4" w:themeColor="text2" w:themeTint="99"/>
          <w:sz w:val="28"/>
        </w:rPr>
        <w:lastRenderedPageBreak/>
        <w:t>DIAGRAMA DE ACTIVIDADES GENÉRICO</w:t>
      </w:r>
      <w:bookmarkEnd w:id="92"/>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60C452F0" w:rsidR="009C1300" w:rsidRDefault="009C1300" w:rsidP="004D06E6">
      <w:pPr>
        <w:rPr>
          <w:lang w:val="es-ES"/>
        </w:rPr>
      </w:pPr>
    </w:p>
    <w:p w14:paraId="66AE9A6D" w14:textId="0E58651E" w:rsidR="00BF7443" w:rsidRDefault="00BF7443"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bookmarkStart w:id="93" w:name="_Toc488934119"/>
      <w:r w:rsidRPr="009C1300">
        <w:rPr>
          <w:rFonts w:ascii="Arial" w:hAnsi="Arial" w:cs="Arial"/>
          <w:color w:val="548DD4" w:themeColor="text2" w:themeTint="99"/>
          <w:sz w:val="28"/>
          <w:lang w:val="es-ES"/>
        </w:rPr>
        <w:lastRenderedPageBreak/>
        <w:t>MODELO DE DATOS</w:t>
      </w:r>
      <w:bookmarkEnd w:id="93"/>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4" w:name="_Toc392272392"/>
      <w:bookmarkStart w:id="95" w:name="_Toc488934120"/>
      <w:bookmarkEnd w:id="51"/>
      <w:r w:rsidRPr="00FD4814">
        <w:rPr>
          <w:rFonts w:ascii="Arial" w:hAnsi="Arial" w:cs="Arial"/>
          <w:color w:val="548DD4" w:themeColor="text2" w:themeTint="99"/>
          <w:sz w:val="28"/>
        </w:rPr>
        <w:lastRenderedPageBreak/>
        <w:t>CASOS DE USO</w:t>
      </w:r>
      <w:bookmarkEnd w:id="94"/>
      <w:bookmarkEnd w:id="95"/>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6" w:name="_Toc392953024"/>
      <w:bookmarkStart w:id="97" w:name="_Toc488934121"/>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6"/>
      <w:bookmarkEnd w:id="97"/>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bookmarkStart w:id="98" w:name="_Toc488934122"/>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bookmarkEnd w:id="98"/>
    </w:p>
    <w:p w14:paraId="3706E093" w14:textId="1A3B6A6E" w:rsidR="00E97111" w:rsidRPr="00E97111" w:rsidRDefault="00E97111" w:rsidP="00E97111">
      <w:pPr>
        <w:pStyle w:val="Ttulo4"/>
        <w:rPr>
          <w:rFonts w:ascii="Arial" w:hAnsi="Arial" w:cs="Arial"/>
          <w:i w:val="0"/>
          <w:color w:val="548DD4" w:themeColor="text2" w:themeTint="99"/>
        </w:rPr>
      </w:pPr>
      <w:bookmarkStart w:id="99" w:name="_Toc488934123"/>
      <w:r w:rsidRPr="00E97111">
        <w:rPr>
          <w:rFonts w:ascii="Arial" w:hAnsi="Arial" w:cs="Arial"/>
          <w:i w:val="0"/>
          <w:color w:val="548DD4" w:themeColor="text2" w:themeTint="99"/>
        </w:rPr>
        <w:t>Diagrama</w:t>
      </w:r>
      <w:bookmarkEnd w:id="99"/>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bookmarkStart w:id="100" w:name="_Toc488934124"/>
      <w:r w:rsidRPr="00E97111">
        <w:rPr>
          <w:rFonts w:ascii="Arial" w:hAnsi="Arial" w:cs="Arial"/>
          <w:i w:val="0"/>
          <w:color w:val="548DD4" w:themeColor="text2" w:themeTint="99"/>
        </w:rPr>
        <w:t>Especificación</w:t>
      </w:r>
      <w:bookmarkEnd w:id="100"/>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2967"/>
        <w:gridCol w:w="6084"/>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bookmarkStart w:id="101" w:name="_Toc488934125"/>
      <w:r w:rsidRPr="00E97111">
        <w:rPr>
          <w:rFonts w:ascii="Arial" w:hAnsi="Arial" w:cs="Arial"/>
          <w:i w:val="0"/>
          <w:color w:val="548DD4" w:themeColor="text2" w:themeTint="99"/>
        </w:rPr>
        <w:t>Diagrama de Secuencia</w:t>
      </w:r>
      <w:bookmarkEnd w:id="101"/>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ACF7B8D" w:rsidR="00A15761" w:rsidRDefault="00A15761" w:rsidP="006B264A"/>
    <w:p w14:paraId="64C3B260" w14:textId="67F6D86A" w:rsidR="00F42831" w:rsidRDefault="00F42831" w:rsidP="006B264A"/>
    <w:p w14:paraId="03D95818" w14:textId="77777777" w:rsidR="00F42831" w:rsidRDefault="00F42831" w:rsidP="006B264A"/>
    <w:p w14:paraId="164F8E4E" w14:textId="6831DF3D" w:rsidR="00A15761" w:rsidRPr="00E97111" w:rsidRDefault="00E97111" w:rsidP="00E97111">
      <w:pPr>
        <w:pStyle w:val="Ttulo4"/>
        <w:rPr>
          <w:rFonts w:ascii="Arial" w:hAnsi="Arial" w:cs="Arial"/>
          <w:i w:val="0"/>
          <w:color w:val="548DD4" w:themeColor="text2" w:themeTint="99"/>
        </w:rPr>
      </w:pPr>
      <w:bookmarkStart w:id="102" w:name="_Toc488934126"/>
      <w:r w:rsidRPr="00E97111">
        <w:rPr>
          <w:rFonts w:ascii="Arial" w:hAnsi="Arial" w:cs="Arial"/>
          <w:i w:val="0"/>
          <w:color w:val="548DD4" w:themeColor="text2" w:themeTint="99"/>
        </w:rPr>
        <w:lastRenderedPageBreak/>
        <w:t>Diagrama de Clases</w:t>
      </w:r>
      <w:bookmarkEnd w:id="102"/>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3" w:name="_Toc488934127"/>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bookmarkEnd w:id="103"/>
    </w:p>
    <w:p w14:paraId="62DA86D8" w14:textId="4B1F4A17" w:rsidR="0095005D" w:rsidRDefault="0095005D" w:rsidP="0095005D">
      <w:pPr>
        <w:pStyle w:val="Ttulo4"/>
        <w:spacing w:after="240"/>
        <w:rPr>
          <w:rFonts w:ascii="Arial" w:hAnsi="Arial" w:cs="Arial"/>
          <w:i w:val="0"/>
          <w:color w:val="548DD4" w:themeColor="text2" w:themeTint="99"/>
        </w:rPr>
      </w:pPr>
      <w:bookmarkStart w:id="104" w:name="_Toc488934128"/>
      <w:r w:rsidRPr="00E97111">
        <w:rPr>
          <w:rFonts w:ascii="Arial" w:hAnsi="Arial" w:cs="Arial"/>
          <w:i w:val="0"/>
          <w:color w:val="548DD4" w:themeColor="text2" w:themeTint="99"/>
        </w:rPr>
        <w:t>Diagrama</w:t>
      </w:r>
      <w:bookmarkEnd w:id="104"/>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bookmarkStart w:id="105" w:name="_Toc488934129"/>
      <w:r w:rsidRPr="00E97111">
        <w:rPr>
          <w:rFonts w:ascii="Arial" w:hAnsi="Arial" w:cs="Arial"/>
          <w:i w:val="0"/>
          <w:color w:val="548DD4" w:themeColor="text2" w:themeTint="99"/>
        </w:rPr>
        <w:t>Especificación</w:t>
      </w:r>
      <w:bookmarkEnd w:id="105"/>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2967"/>
        <w:gridCol w:w="6084"/>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365D8CB" w:rsidR="0095005D" w:rsidRDefault="0095005D" w:rsidP="0095005D"/>
    <w:p w14:paraId="253ADA82" w14:textId="77777777" w:rsidR="00F42831" w:rsidRDefault="00F42831" w:rsidP="0095005D"/>
    <w:p w14:paraId="4456B02D" w14:textId="77777777" w:rsidR="0095005D" w:rsidRDefault="0095005D" w:rsidP="0095005D">
      <w:pPr>
        <w:pStyle w:val="Ttulo4"/>
        <w:rPr>
          <w:rFonts w:ascii="Arial" w:hAnsi="Arial" w:cs="Arial"/>
          <w:i w:val="0"/>
          <w:color w:val="548DD4" w:themeColor="text2" w:themeTint="99"/>
        </w:rPr>
      </w:pPr>
      <w:bookmarkStart w:id="106" w:name="_Toc488934130"/>
      <w:r w:rsidRPr="00E97111">
        <w:rPr>
          <w:rFonts w:ascii="Arial" w:hAnsi="Arial" w:cs="Arial"/>
          <w:i w:val="0"/>
          <w:color w:val="548DD4" w:themeColor="text2" w:themeTint="99"/>
        </w:rPr>
        <w:lastRenderedPageBreak/>
        <w:t>Diagrama de Secuencia</w:t>
      </w:r>
      <w:bookmarkEnd w:id="106"/>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1FE88CCE" w:rsidR="00391F1B" w:rsidRDefault="00391F1B" w:rsidP="006B264A"/>
    <w:p w14:paraId="376E87B7" w14:textId="77777777" w:rsidR="00F42831" w:rsidRDefault="00F42831" w:rsidP="006B264A"/>
    <w:p w14:paraId="1B8871F3" w14:textId="77777777" w:rsidR="00391F1B" w:rsidRPr="00E97111" w:rsidRDefault="00391F1B" w:rsidP="00391F1B">
      <w:pPr>
        <w:pStyle w:val="Ttulo4"/>
        <w:rPr>
          <w:rFonts w:ascii="Arial" w:hAnsi="Arial" w:cs="Arial"/>
          <w:i w:val="0"/>
          <w:color w:val="548DD4" w:themeColor="text2" w:themeTint="99"/>
        </w:rPr>
      </w:pPr>
      <w:bookmarkStart w:id="107" w:name="_Toc488934131"/>
      <w:r w:rsidRPr="00E97111">
        <w:rPr>
          <w:rFonts w:ascii="Arial" w:hAnsi="Arial" w:cs="Arial"/>
          <w:i w:val="0"/>
          <w:color w:val="548DD4" w:themeColor="text2" w:themeTint="99"/>
        </w:rPr>
        <w:lastRenderedPageBreak/>
        <w:t>Diagrama de Clases</w:t>
      </w:r>
      <w:bookmarkEnd w:id="107"/>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8" w:name="_Toc488934132"/>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bookmarkEnd w:id="108"/>
    </w:p>
    <w:p w14:paraId="26242A19" w14:textId="71F9D85A" w:rsidR="00EC6F67" w:rsidRDefault="00EC6F67" w:rsidP="002069C6">
      <w:pPr>
        <w:pStyle w:val="Ttulo4"/>
        <w:rPr>
          <w:rFonts w:ascii="Arial" w:hAnsi="Arial" w:cs="Arial"/>
          <w:i w:val="0"/>
          <w:color w:val="548DD4" w:themeColor="text2" w:themeTint="99"/>
        </w:rPr>
      </w:pPr>
      <w:bookmarkStart w:id="109" w:name="_Toc488934133"/>
      <w:r w:rsidRPr="002069C6">
        <w:rPr>
          <w:rFonts w:ascii="Arial" w:hAnsi="Arial" w:cs="Arial"/>
          <w:i w:val="0"/>
          <w:color w:val="548DD4" w:themeColor="text2" w:themeTint="99"/>
        </w:rPr>
        <w:t>Diagrama</w:t>
      </w:r>
      <w:bookmarkEnd w:id="109"/>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bookmarkStart w:id="110" w:name="_Toc488934134"/>
      <w:r w:rsidRPr="00410A6B">
        <w:rPr>
          <w:rFonts w:ascii="Arial" w:hAnsi="Arial" w:cs="Arial"/>
          <w:i w:val="0"/>
          <w:color w:val="548DD4" w:themeColor="text2" w:themeTint="99"/>
        </w:rPr>
        <w:t>Especificación</w:t>
      </w:r>
      <w:bookmarkEnd w:id="110"/>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2967"/>
        <w:gridCol w:w="6084"/>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04F51503" w:rsidR="00410A6B" w:rsidRDefault="00410A6B" w:rsidP="002069C6"/>
    <w:p w14:paraId="4933BCB3" w14:textId="77777777" w:rsidR="00F42831" w:rsidRDefault="00F42831" w:rsidP="002069C6"/>
    <w:p w14:paraId="25E4037F" w14:textId="77777777" w:rsidR="00410A6B" w:rsidRDefault="00410A6B" w:rsidP="00410A6B">
      <w:pPr>
        <w:pStyle w:val="Ttulo4"/>
        <w:rPr>
          <w:rFonts w:ascii="Arial" w:hAnsi="Arial" w:cs="Arial"/>
          <w:i w:val="0"/>
          <w:color w:val="548DD4" w:themeColor="text2" w:themeTint="99"/>
        </w:rPr>
      </w:pPr>
      <w:bookmarkStart w:id="111" w:name="_Toc488934135"/>
      <w:r w:rsidRPr="00E97111">
        <w:rPr>
          <w:rFonts w:ascii="Arial" w:hAnsi="Arial" w:cs="Arial"/>
          <w:i w:val="0"/>
          <w:color w:val="548DD4" w:themeColor="text2" w:themeTint="99"/>
        </w:rPr>
        <w:t>Diagrama de Secuencia</w:t>
      </w:r>
      <w:bookmarkEnd w:id="111"/>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bookmarkStart w:id="112" w:name="_Toc488934136"/>
      <w:r w:rsidRPr="00E97111">
        <w:rPr>
          <w:rFonts w:ascii="Arial" w:hAnsi="Arial" w:cs="Arial"/>
          <w:i w:val="0"/>
          <w:color w:val="548DD4" w:themeColor="text2" w:themeTint="99"/>
        </w:rPr>
        <w:lastRenderedPageBreak/>
        <w:t>Diagrama de Clases</w:t>
      </w:r>
      <w:bookmarkEnd w:id="112"/>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3" w:name="_Toc488934137"/>
      <w:r w:rsidRPr="00DA4780">
        <w:rPr>
          <w:rFonts w:ascii="Arial" w:hAnsi="Arial" w:cs="Arial"/>
          <w:color w:val="548DD4" w:themeColor="text2" w:themeTint="99"/>
          <w:sz w:val="24"/>
          <w:szCs w:val="26"/>
        </w:rPr>
        <w:t>CASO DE USO – FA001: Crear Familia</w:t>
      </w:r>
      <w:bookmarkEnd w:id="113"/>
    </w:p>
    <w:p w14:paraId="4B867588" w14:textId="77777777" w:rsidR="00DA4780" w:rsidRDefault="00DA4780" w:rsidP="00DA4780">
      <w:pPr>
        <w:pStyle w:val="Ttulo4"/>
        <w:rPr>
          <w:rFonts w:ascii="Arial" w:hAnsi="Arial" w:cs="Arial"/>
          <w:i w:val="0"/>
          <w:color w:val="548DD4" w:themeColor="text2" w:themeTint="99"/>
        </w:rPr>
      </w:pPr>
      <w:bookmarkStart w:id="114" w:name="_Toc488934138"/>
      <w:r w:rsidRPr="002069C6">
        <w:rPr>
          <w:rFonts w:ascii="Arial" w:hAnsi="Arial" w:cs="Arial"/>
          <w:i w:val="0"/>
          <w:color w:val="548DD4" w:themeColor="text2" w:themeTint="99"/>
        </w:rPr>
        <w:t>Diagrama</w:t>
      </w:r>
      <w:bookmarkEnd w:id="114"/>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bookmarkStart w:id="115" w:name="_Toc488934139"/>
      <w:r w:rsidRPr="00410A6B">
        <w:rPr>
          <w:rFonts w:ascii="Arial" w:hAnsi="Arial" w:cs="Arial"/>
          <w:i w:val="0"/>
          <w:color w:val="548DD4" w:themeColor="text2" w:themeTint="99"/>
        </w:rPr>
        <w:t>Especificación</w:t>
      </w:r>
      <w:bookmarkEnd w:id="115"/>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57461B9" w:rsidR="00BC4F80" w:rsidRDefault="00BC4F80" w:rsidP="00BC4F80"/>
    <w:p w14:paraId="0CD5DA3D" w14:textId="32C3CFEF" w:rsidR="00F42831" w:rsidRDefault="00F42831" w:rsidP="00BC4F80"/>
    <w:p w14:paraId="1D0CC564" w14:textId="4139EA9D" w:rsidR="00F42831" w:rsidRDefault="00F42831" w:rsidP="00BC4F80"/>
    <w:p w14:paraId="65EA717C" w14:textId="35E79844" w:rsidR="00F42831" w:rsidRDefault="00F42831" w:rsidP="00BC4F80"/>
    <w:p w14:paraId="10C92D44" w14:textId="36DD0D7C" w:rsidR="00F42831" w:rsidRDefault="00F42831" w:rsidP="00BC4F80"/>
    <w:p w14:paraId="595B2C3B" w14:textId="5F0B91C3" w:rsidR="00F42831" w:rsidRDefault="00F42831" w:rsidP="00BC4F80"/>
    <w:p w14:paraId="59E3DA47" w14:textId="320531C7" w:rsidR="00F42831" w:rsidRDefault="00F42831" w:rsidP="00BC4F80"/>
    <w:p w14:paraId="0C537504" w14:textId="4FA86E4E" w:rsidR="00F42831" w:rsidRDefault="00F42831" w:rsidP="00BC4F80"/>
    <w:p w14:paraId="0B9C7803" w14:textId="4A2BDA77" w:rsidR="00F42831" w:rsidRDefault="00F42831" w:rsidP="00BC4F80"/>
    <w:p w14:paraId="0F68EB1D" w14:textId="1A471637" w:rsidR="00F42831" w:rsidRDefault="00F42831" w:rsidP="00BC4F80"/>
    <w:p w14:paraId="342BEB30" w14:textId="4C50BB8F" w:rsidR="00F42831" w:rsidRDefault="00F42831" w:rsidP="00BC4F80"/>
    <w:p w14:paraId="50383178" w14:textId="521CEFA5" w:rsidR="00F42831" w:rsidRDefault="00F42831" w:rsidP="00BC4F80"/>
    <w:p w14:paraId="3B2273BE" w14:textId="24654351" w:rsidR="00F42831" w:rsidRDefault="00F42831" w:rsidP="00BC4F80"/>
    <w:p w14:paraId="5BD43DEF" w14:textId="65E01A50" w:rsidR="00F42831" w:rsidRDefault="00F42831" w:rsidP="00BC4F80"/>
    <w:p w14:paraId="615E6B38" w14:textId="4B8C10C8" w:rsidR="00F42831" w:rsidRDefault="00F42831" w:rsidP="00BC4F80"/>
    <w:p w14:paraId="576CA0EC" w14:textId="4608B1BD" w:rsidR="00F42831" w:rsidRDefault="00F42831" w:rsidP="00BC4F80"/>
    <w:p w14:paraId="56976724" w14:textId="3BBAF0C5" w:rsidR="00F42831" w:rsidRDefault="00F42831" w:rsidP="00BC4F80"/>
    <w:p w14:paraId="0DB38BD0" w14:textId="46994A5B" w:rsidR="00F42831" w:rsidRDefault="00F42831" w:rsidP="00BC4F80"/>
    <w:p w14:paraId="01C64E91" w14:textId="15330B08" w:rsidR="00F42831" w:rsidRDefault="00F42831" w:rsidP="00BC4F80"/>
    <w:p w14:paraId="623ADF63" w14:textId="50C0CA24" w:rsidR="00F42831" w:rsidRDefault="00F42831" w:rsidP="00BC4F80"/>
    <w:p w14:paraId="0F179A07" w14:textId="07B4B3C0" w:rsidR="00F42831" w:rsidRDefault="00F42831" w:rsidP="00BC4F80"/>
    <w:p w14:paraId="3A6082D9" w14:textId="77777777" w:rsidR="00F42831" w:rsidRPr="00281085" w:rsidRDefault="00F42831" w:rsidP="00BC4F80"/>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6" w:name="_Toc488934140"/>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bookmarkEnd w:id="116"/>
    </w:p>
    <w:p w14:paraId="25FEBB95" w14:textId="18828E87" w:rsidR="00DA4780" w:rsidRDefault="00DA4780" w:rsidP="00DA4780">
      <w:pPr>
        <w:pStyle w:val="Ttulo4"/>
        <w:rPr>
          <w:rFonts w:ascii="Arial" w:hAnsi="Arial" w:cs="Arial"/>
          <w:i w:val="0"/>
          <w:color w:val="548DD4" w:themeColor="text2" w:themeTint="99"/>
        </w:rPr>
      </w:pPr>
      <w:bookmarkStart w:id="117" w:name="_Toc488934141"/>
      <w:r w:rsidRPr="002069C6">
        <w:rPr>
          <w:rFonts w:ascii="Arial" w:hAnsi="Arial" w:cs="Arial"/>
          <w:i w:val="0"/>
          <w:color w:val="548DD4" w:themeColor="text2" w:themeTint="99"/>
        </w:rPr>
        <w:t>Diagrama</w:t>
      </w:r>
      <w:bookmarkEnd w:id="117"/>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bookmarkStart w:id="118" w:name="_Toc488934142"/>
      <w:r w:rsidRPr="00410A6B">
        <w:rPr>
          <w:rFonts w:ascii="Arial" w:hAnsi="Arial" w:cs="Arial"/>
          <w:i w:val="0"/>
          <w:color w:val="548DD4" w:themeColor="text2" w:themeTint="99"/>
        </w:rPr>
        <w:t>Especificación</w:t>
      </w:r>
      <w:bookmarkEnd w:id="118"/>
    </w:p>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bookmarkStart w:id="119" w:name="_Toc488934143"/>
      <w:r w:rsidRPr="00E97111">
        <w:rPr>
          <w:rFonts w:ascii="Arial" w:hAnsi="Arial" w:cs="Arial"/>
          <w:i w:val="0"/>
          <w:color w:val="548DD4" w:themeColor="text2" w:themeTint="99"/>
        </w:rPr>
        <w:t>Diagrama de Secuencia</w:t>
      </w:r>
      <w:bookmarkEnd w:id="119"/>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13A97E14" w:rsidR="00D65257" w:rsidRDefault="00D65257" w:rsidP="00BC4F80"/>
    <w:p w14:paraId="68568EEB" w14:textId="44BBADCF" w:rsidR="00F42831" w:rsidRDefault="00F42831" w:rsidP="00BC4F80"/>
    <w:p w14:paraId="6F07AF32" w14:textId="751A6775" w:rsidR="00F42831" w:rsidRDefault="00F42831" w:rsidP="00BC4F80"/>
    <w:p w14:paraId="10FFE446" w14:textId="0AB946D0" w:rsidR="00F42831" w:rsidRDefault="00F42831" w:rsidP="00BC4F80"/>
    <w:p w14:paraId="00DE46C0" w14:textId="77777777" w:rsidR="00F42831" w:rsidRDefault="00F42831"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120" w:name="_MON_1466675925"/>
    <w:bookmarkEnd w:id="120"/>
    <w:p w14:paraId="3F9E2C2E" w14:textId="77777777" w:rsidR="00BC4F80" w:rsidRDefault="00BC4F80" w:rsidP="00BC4F80">
      <w:r>
        <w:object w:dxaOrig="8504" w:dyaOrig="3070" w14:anchorId="3C6EEE6E">
          <v:shape id="_x0000_i1026" type="#_x0000_t75" style="width:425.4pt;height:153.6pt" o:ole="">
            <v:imagedata r:id="rId28" o:title=""/>
          </v:shape>
          <o:OLEObject Type="Embed" ProgID="Word.OpenDocumentText.12" ShapeID="_x0000_i1026" DrawAspect="Content" ObjectID="_1562940993"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bookmarkStart w:id="121" w:name="_Toc488934144"/>
      <w:r w:rsidRPr="00E97111">
        <w:rPr>
          <w:rFonts w:ascii="Arial" w:hAnsi="Arial" w:cs="Arial"/>
          <w:i w:val="0"/>
          <w:color w:val="548DD4" w:themeColor="text2" w:themeTint="99"/>
        </w:rPr>
        <w:t>Diagrama de Clases</w:t>
      </w:r>
      <w:bookmarkEnd w:id="121"/>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7C33B904" w:rsidR="00A6046B" w:rsidRPr="00DA4780" w:rsidRDefault="00A6046B" w:rsidP="00A6046B">
      <w:pPr>
        <w:pStyle w:val="Ttulo3"/>
        <w:rPr>
          <w:rFonts w:ascii="Arial" w:hAnsi="Arial" w:cs="Arial"/>
          <w:color w:val="548DD4" w:themeColor="text2" w:themeTint="99"/>
          <w:sz w:val="24"/>
          <w:szCs w:val="26"/>
        </w:rPr>
      </w:pPr>
      <w:bookmarkStart w:id="122" w:name="_Toc488934145"/>
      <w:r w:rsidRPr="00DA4780">
        <w:rPr>
          <w:rFonts w:ascii="Arial" w:hAnsi="Arial" w:cs="Arial"/>
          <w:color w:val="548DD4" w:themeColor="text2" w:themeTint="99"/>
          <w:sz w:val="24"/>
          <w:szCs w:val="26"/>
        </w:rPr>
        <w:lastRenderedPageBreak/>
        <w:t xml:space="preserve">CASO DE USO – </w:t>
      </w:r>
      <w:r>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Pr>
          <w:rFonts w:ascii="Arial" w:hAnsi="Arial" w:cs="Arial"/>
          <w:color w:val="548DD4" w:themeColor="text2" w:themeTint="99"/>
          <w:sz w:val="24"/>
          <w:szCs w:val="26"/>
        </w:rPr>
        <w:t>3</w:t>
      </w:r>
      <w:r w:rsidRPr="00DA4780">
        <w:rPr>
          <w:rFonts w:ascii="Arial" w:hAnsi="Arial" w:cs="Arial"/>
          <w:color w:val="548DD4" w:themeColor="text2" w:themeTint="99"/>
          <w:sz w:val="24"/>
          <w:szCs w:val="26"/>
        </w:rPr>
        <w:t xml:space="preserve">: </w:t>
      </w:r>
      <w:r>
        <w:rPr>
          <w:rFonts w:ascii="Arial" w:hAnsi="Arial" w:cs="Arial"/>
          <w:color w:val="548DD4" w:themeColor="text2" w:themeTint="99"/>
          <w:sz w:val="24"/>
          <w:szCs w:val="26"/>
        </w:rPr>
        <w:t>Consulta de Bitácora</w:t>
      </w:r>
      <w:bookmarkEnd w:id="122"/>
    </w:p>
    <w:p w14:paraId="3D1E5BA2" w14:textId="77777777" w:rsidR="00A6046B" w:rsidRDefault="00A6046B" w:rsidP="00A6046B">
      <w:pPr>
        <w:pStyle w:val="Ttulo4"/>
        <w:rPr>
          <w:rFonts w:ascii="Arial" w:hAnsi="Arial" w:cs="Arial"/>
          <w:i w:val="0"/>
          <w:color w:val="548DD4" w:themeColor="text2" w:themeTint="99"/>
        </w:rPr>
      </w:pPr>
      <w:bookmarkStart w:id="123" w:name="_Toc488934146"/>
      <w:r w:rsidRPr="002069C6">
        <w:rPr>
          <w:rFonts w:ascii="Arial" w:hAnsi="Arial" w:cs="Arial"/>
          <w:i w:val="0"/>
          <w:color w:val="548DD4" w:themeColor="text2" w:themeTint="99"/>
        </w:rPr>
        <w:t>Diagrama</w:t>
      </w:r>
      <w:bookmarkEnd w:id="123"/>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bookmarkStart w:id="124" w:name="_Toc488934147"/>
      <w:r w:rsidRPr="00410A6B">
        <w:rPr>
          <w:rFonts w:ascii="Arial" w:hAnsi="Arial" w:cs="Arial"/>
          <w:i w:val="0"/>
          <w:color w:val="548DD4" w:themeColor="text2" w:themeTint="99"/>
        </w:rPr>
        <w:t>Especificación</w:t>
      </w:r>
      <w:bookmarkEnd w:id="124"/>
    </w:p>
    <w:tbl>
      <w:tblPr>
        <w:tblW w:w="5000" w:type="pct"/>
        <w:tblCellMar>
          <w:left w:w="0" w:type="dxa"/>
          <w:right w:w="0" w:type="dxa"/>
        </w:tblCellMar>
        <w:tblLook w:val="0600" w:firstRow="0" w:lastRow="0" w:firstColumn="0" w:lastColumn="0" w:noHBand="1" w:noVBand="1"/>
      </w:tblPr>
      <w:tblGrid>
        <w:gridCol w:w="2967"/>
        <w:gridCol w:w="6084"/>
      </w:tblGrid>
      <w:tr w:rsidR="00A6046B" w:rsidRPr="005869A1"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5869A1" w:rsidRDefault="00A6046B" w:rsidP="00865E09">
            <w:pPr>
              <w:spacing w:after="0"/>
              <w:rPr>
                <w:rFonts w:ascii="Arial" w:eastAsia="Times New Roman" w:hAnsi="Arial" w:cs="Arial"/>
              </w:rPr>
            </w:pPr>
            <w:r w:rsidRPr="005869A1">
              <w:rPr>
                <w:rFonts w:ascii="Arial" w:hAnsi="Arial" w:cs="Arial"/>
              </w:rPr>
              <w:t>CU003</w:t>
            </w:r>
          </w:p>
        </w:tc>
      </w:tr>
      <w:tr w:rsidR="00A6046B" w:rsidRPr="005869A1"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5869A1" w:rsidRDefault="00A6046B" w:rsidP="00865E09">
            <w:pPr>
              <w:spacing w:after="0"/>
              <w:rPr>
                <w:rFonts w:ascii="Arial" w:eastAsia="Calibri" w:hAnsi="Arial" w:cs="Arial"/>
                <w:color w:val="000000" w:themeColor="text1"/>
                <w:kern w:val="24"/>
              </w:rPr>
            </w:pPr>
            <w:r w:rsidRPr="005869A1">
              <w:rPr>
                <w:rFonts w:ascii="Arial" w:hAnsi="Arial" w:cs="Arial"/>
              </w:rPr>
              <w:t>Consulta de Bitácora</w:t>
            </w:r>
          </w:p>
        </w:tc>
      </w:tr>
      <w:tr w:rsidR="00A6046B" w:rsidRPr="005869A1"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A6046B" w:rsidRPr="005869A1"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5869A1" w:rsidRDefault="00A6046B" w:rsidP="00865E09">
            <w:pPr>
              <w:spacing w:after="0"/>
              <w:rPr>
                <w:rFonts w:ascii="Arial" w:hAnsi="Arial" w:cs="Arial"/>
                <w:b/>
              </w:rPr>
            </w:pPr>
            <w:r w:rsidRPr="005869A1">
              <w:rPr>
                <w:rFonts w:ascii="Arial" w:hAnsi="Arial" w:cs="Arial"/>
                <w:b/>
              </w:rPr>
              <w:t>DESCRIPCION</w:t>
            </w:r>
          </w:p>
        </w:tc>
      </w:tr>
      <w:tr w:rsidR="00A6046B" w:rsidRPr="005869A1"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5869A1" w:rsidRDefault="00A6046B" w:rsidP="00865E09">
            <w:pPr>
              <w:spacing w:after="0"/>
              <w:rPr>
                <w:rFonts w:ascii="Arial" w:hAnsi="Arial" w:cs="Arial"/>
              </w:rPr>
            </w:pPr>
            <w:r w:rsidRPr="005869A1">
              <w:rPr>
                <w:rFonts w:ascii="Arial" w:hAnsi="Arial" w:cs="Arial"/>
              </w:rPr>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5869A1"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A6046B" w:rsidRPr="005869A1"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5869A1" w:rsidRDefault="00A6046B" w:rsidP="00A6046B">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A6046B" w:rsidRPr="005869A1"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5869A1" w:rsidRDefault="00A6046B"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A6046B" w:rsidRPr="005869A1"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5869A1" w:rsidRDefault="00A6046B" w:rsidP="00865E09">
            <w:pPr>
              <w:pStyle w:val="Prrafodelista"/>
              <w:numPr>
                <w:ilvl w:val="0"/>
                <w:numId w:val="15"/>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Usuario hace clic en el Botón de “Bitacora”. </w:t>
            </w:r>
          </w:p>
          <w:p w14:paraId="51C91FBB" w14:textId="77777777"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Eventos Registrados.</w:t>
            </w:r>
          </w:p>
          <w:p w14:paraId="2BD3337C" w14:textId="7456CAAB"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desde la cual desea buscar.</w:t>
            </w:r>
          </w:p>
          <w:p w14:paraId="606ADAC3" w14:textId="66EE6DAA"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hasta la cual desea buscar.</w:t>
            </w:r>
          </w:p>
          <w:p w14:paraId="7E5745F3" w14:textId="734047C8"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el Empleado por el cual desea buscar.</w:t>
            </w:r>
          </w:p>
          <w:p w14:paraId="752376AE" w14:textId="3534B306"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Filtrar”</w:t>
            </w:r>
          </w:p>
          <w:p w14:paraId="6C8CF7B4" w14:textId="77777777" w:rsidR="00A6046B" w:rsidRPr="005869A1" w:rsidRDefault="00A6046B" w:rsidP="00865E09">
            <w:pPr>
              <w:pStyle w:val="Prrafodelista"/>
              <w:numPr>
                <w:ilvl w:val="0"/>
                <w:numId w:val="15"/>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bookmarkStart w:id="125" w:name="_Toc488934148"/>
      <w:r w:rsidRPr="00E97111">
        <w:rPr>
          <w:rFonts w:ascii="Arial" w:hAnsi="Arial" w:cs="Arial"/>
          <w:i w:val="0"/>
          <w:color w:val="548DD4" w:themeColor="text2" w:themeTint="99"/>
        </w:rPr>
        <w:t>Diagrama de Secuencia</w:t>
      </w:r>
      <w:bookmarkEnd w:id="125"/>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333F1AA2" w:rsidR="00902B35" w:rsidRDefault="00902B35" w:rsidP="00A6046B"/>
    <w:p w14:paraId="16ED7ED6" w14:textId="279B3FAF" w:rsidR="00F42831" w:rsidRDefault="00F42831" w:rsidP="00A6046B"/>
    <w:p w14:paraId="09E6EF4C" w14:textId="506FFFC0" w:rsidR="00F42831" w:rsidRDefault="00F42831" w:rsidP="00A6046B"/>
    <w:p w14:paraId="73B35458" w14:textId="77777777" w:rsidR="00F42831" w:rsidRDefault="00F42831" w:rsidP="00A6046B"/>
    <w:p w14:paraId="1AE2EEBB" w14:textId="61117CF2" w:rsidR="00A6046B" w:rsidRDefault="00A6046B" w:rsidP="00A6046B">
      <w:pPr>
        <w:pStyle w:val="Ttulo4"/>
        <w:rPr>
          <w:rFonts w:ascii="Arial" w:hAnsi="Arial" w:cs="Arial"/>
          <w:i w:val="0"/>
          <w:color w:val="548DD4" w:themeColor="text2" w:themeTint="99"/>
        </w:rPr>
      </w:pPr>
      <w:bookmarkStart w:id="126" w:name="_Toc488934149"/>
      <w:r w:rsidRPr="00E97111">
        <w:rPr>
          <w:rFonts w:ascii="Arial" w:hAnsi="Arial" w:cs="Arial"/>
          <w:i w:val="0"/>
          <w:color w:val="548DD4" w:themeColor="text2" w:themeTint="99"/>
        </w:rPr>
        <w:lastRenderedPageBreak/>
        <w:t>Diagrama de Clases</w:t>
      </w:r>
      <w:bookmarkEnd w:id="126"/>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127" w:name="_Toc403286463"/>
      <w:r>
        <w:rPr>
          <w:rFonts w:ascii="Arial" w:hAnsi="Arial" w:cs="Arial"/>
          <w:color w:val="548DD4" w:themeColor="text2" w:themeTint="99"/>
          <w:sz w:val="24"/>
          <w:szCs w:val="26"/>
        </w:rPr>
        <w:lastRenderedPageBreak/>
        <w:t xml:space="preserve"> </w:t>
      </w:r>
      <w:bookmarkStart w:id="128" w:name="_Toc488934150"/>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127"/>
      <w:bookmarkEnd w:id="128"/>
    </w:p>
    <w:p w14:paraId="02CA4A55" w14:textId="77777777" w:rsidR="00FF74E4" w:rsidRDefault="00FF74E4" w:rsidP="00FF74E4">
      <w:pPr>
        <w:pStyle w:val="Ttulo4"/>
        <w:rPr>
          <w:rFonts w:ascii="Arial" w:hAnsi="Arial" w:cs="Arial"/>
          <w:i w:val="0"/>
          <w:color w:val="548DD4" w:themeColor="text2" w:themeTint="99"/>
        </w:rPr>
      </w:pPr>
      <w:bookmarkStart w:id="129" w:name="_Toc488934151"/>
      <w:r w:rsidRPr="002069C6">
        <w:rPr>
          <w:rFonts w:ascii="Arial" w:hAnsi="Arial" w:cs="Arial"/>
          <w:i w:val="0"/>
          <w:color w:val="548DD4" w:themeColor="text2" w:themeTint="99"/>
        </w:rPr>
        <w:t>Diagrama</w:t>
      </w:r>
      <w:bookmarkEnd w:id="129"/>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bookmarkStart w:id="130" w:name="_Toc488934152"/>
      <w:r w:rsidRPr="00410A6B">
        <w:rPr>
          <w:rFonts w:ascii="Arial" w:hAnsi="Arial" w:cs="Arial"/>
          <w:i w:val="0"/>
          <w:color w:val="548DD4" w:themeColor="text2" w:themeTint="99"/>
        </w:rPr>
        <w:t>Especificación</w:t>
      </w:r>
      <w:bookmarkEnd w:id="130"/>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5869A1" w:rsidRDefault="00FF74E4"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5869A1" w:rsidRDefault="00BC4F80" w:rsidP="00FF74E4">
            <w:pPr>
              <w:spacing w:after="0"/>
              <w:rPr>
                <w:rFonts w:ascii="Arial" w:hAnsi="Arial" w:cs="Arial"/>
              </w:rPr>
            </w:pPr>
            <w:r w:rsidRPr="005869A1">
              <w:rPr>
                <w:rFonts w:ascii="Arial" w:hAnsi="Arial" w:cs="Arial"/>
              </w:rPr>
              <w:t xml:space="preserve">El </w:t>
            </w:r>
            <w:r w:rsidR="00FF74E4" w:rsidRPr="005869A1">
              <w:rPr>
                <w:rFonts w:ascii="Arial" w:hAnsi="Arial" w:cs="Arial"/>
              </w:rPr>
              <w:t>Usuario</w:t>
            </w:r>
            <w:r w:rsidRPr="005869A1">
              <w:rPr>
                <w:rFonts w:ascii="Arial" w:hAnsi="Arial" w:cs="Arial"/>
              </w:rPr>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5869A1"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5869A1" w:rsidRDefault="004C157C"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5869A1" w:rsidRDefault="00BC4F80"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w:t>
            </w:r>
            <w:r w:rsidR="004C157C" w:rsidRPr="005869A1">
              <w:rPr>
                <w:rFonts w:ascii="Arial" w:eastAsia="Calibri" w:hAnsi="Arial" w:cs="Arial"/>
                <w:color w:val="000000" w:themeColor="text1"/>
                <w:kern w:val="24"/>
              </w:rPr>
              <w:t>u</w:t>
            </w:r>
            <w:r w:rsidRPr="005869A1">
              <w:rPr>
                <w:rFonts w:ascii="Arial" w:eastAsia="Calibri" w:hAnsi="Arial" w:cs="Arial"/>
                <w:color w:val="000000" w:themeColor="text1"/>
                <w:kern w:val="24"/>
              </w:rPr>
              <w:t>eado en el Sistema.</w:t>
            </w:r>
          </w:p>
        </w:tc>
      </w:tr>
      <w:tr w:rsidR="00BC4F80" w:rsidRPr="005869A1"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Idiomas”.</w:t>
            </w:r>
          </w:p>
          <w:p w14:paraId="47A5CBD6"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Idiomas.</w:t>
            </w:r>
          </w:p>
          <w:p w14:paraId="3E89BE36" w14:textId="3BE563C0"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Agregar”.</w:t>
            </w:r>
          </w:p>
          <w:p w14:paraId="455305EB"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un formulario vacío para completar los datos del Idioma.</w:t>
            </w:r>
          </w:p>
          <w:p w14:paraId="1D16DC38" w14:textId="0C840D31"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el Nombre del Idioma.</w:t>
            </w:r>
          </w:p>
          <w:p w14:paraId="110B0DA3" w14:textId="3CB9E08E"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una por una las palabras / frases a traducir.</w:t>
            </w:r>
          </w:p>
          <w:p w14:paraId="7016F004" w14:textId="35519775"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Guardar”.</w:t>
            </w:r>
          </w:p>
          <w:p w14:paraId="3B02C66F"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valida el Idioma. (</w:t>
            </w:r>
            <w:hyperlink w:anchor="_Validaciones" w:history="1">
              <w:r w:rsidRPr="005869A1">
                <w:rPr>
                  <w:rStyle w:val="Hipervnculo"/>
                  <w:rFonts w:ascii="Arial" w:eastAsia="Calibri" w:hAnsi="Arial" w:cs="Arial"/>
                  <w:kern w:val="24"/>
                </w:rPr>
                <w:t>Ver Anexo Validaciones</w:t>
              </w:r>
            </w:hyperlink>
            <w:r w:rsidRPr="005869A1">
              <w:rPr>
                <w:rFonts w:ascii="Arial" w:eastAsia="Calibri" w:hAnsi="Arial" w:cs="Arial"/>
                <w:color w:val="000000" w:themeColor="text1"/>
                <w:kern w:val="24"/>
              </w:rPr>
              <w:t>)</w:t>
            </w:r>
          </w:p>
          <w:p w14:paraId="74836943"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correctos.</w:t>
            </w:r>
          </w:p>
          <w:p w14:paraId="706A207B"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cierra el formulario.</w:t>
            </w:r>
          </w:p>
          <w:p w14:paraId="326CF350"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incorrectos.</w:t>
            </w:r>
          </w:p>
          <w:p w14:paraId="18BF1BCE"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muestra un mensaje de error.</w:t>
            </w:r>
          </w:p>
          <w:p w14:paraId="769A7C35"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guarda el Idioma.</w:t>
            </w:r>
          </w:p>
          <w:p w14:paraId="1F9BFD4F" w14:textId="77777777"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bookmarkStart w:id="131" w:name="_Toc488934153"/>
      <w:r w:rsidRPr="00E97111">
        <w:rPr>
          <w:rFonts w:ascii="Arial" w:hAnsi="Arial" w:cs="Arial"/>
          <w:i w:val="0"/>
          <w:color w:val="548DD4" w:themeColor="text2" w:themeTint="99"/>
        </w:rPr>
        <w:t>Diagrama de Secuencia</w:t>
      </w:r>
      <w:bookmarkEnd w:id="131"/>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71C0CFD5" w:rsidR="00191136" w:rsidRDefault="00191136" w:rsidP="00BC4F80"/>
    <w:p w14:paraId="0CF2161E" w14:textId="292805E5" w:rsidR="00F42831" w:rsidRDefault="00F42831" w:rsidP="00BC4F80"/>
    <w:p w14:paraId="7F76FD3A" w14:textId="310C7104" w:rsidR="00F42831" w:rsidRDefault="00F42831" w:rsidP="00BC4F80"/>
    <w:p w14:paraId="45586E02" w14:textId="77777777" w:rsidR="00F42831" w:rsidRDefault="00F42831" w:rsidP="00BC4F80"/>
    <w:p w14:paraId="256D0D65" w14:textId="77777777" w:rsidR="00191136" w:rsidRDefault="00191136" w:rsidP="00191136">
      <w:pPr>
        <w:pStyle w:val="Ttulo4"/>
        <w:rPr>
          <w:rFonts w:ascii="Arial" w:hAnsi="Arial" w:cs="Arial"/>
          <w:i w:val="0"/>
          <w:color w:val="548DD4" w:themeColor="text2" w:themeTint="99"/>
        </w:rPr>
      </w:pPr>
      <w:bookmarkStart w:id="132" w:name="_Toc488934154"/>
      <w:r w:rsidRPr="00E97111">
        <w:rPr>
          <w:rFonts w:ascii="Arial" w:hAnsi="Arial" w:cs="Arial"/>
          <w:i w:val="0"/>
          <w:color w:val="548DD4" w:themeColor="text2" w:themeTint="99"/>
        </w:rPr>
        <w:lastRenderedPageBreak/>
        <w:t>Diagrama de Clases</w:t>
      </w:r>
      <w:bookmarkEnd w:id="132"/>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5783DF27" w:rsidR="00191136" w:rsidRDefault="00191136" w:rsidP="00BC4F80"/>
    <w:p w14:paraId="7914CBC8" w14:textId="77777777" w:rsidR="00F42831" w:rsidRDefault="00F42831" w:rsidP="00BC4F80"/>
    <w:p w14:paraId="1F41D7E1" w14:textId="19F76C04" w:rsidR="00BC4F80" w:rsidRDefault="00191136" w:rsidP="00BC4F80">
      <w:pPr>
        <w:pStyle w:val="Ttulo3"/>
        <w:rPr>
          <w:rFonts w:ascii="Arial" w:hAnsi="Arial" w:cs="Arial"/>
          <w:color w:val="548DD4" w:themeColor="text2" w:themeTint="99"/>
          <w:sz w:val="24"/>
          <w:szCs w:val="26"/>
        </w:rPr>
      </w:pPr>
      <w:bookmarkStart w:id="133" w:name="_Toc403286464"/>
      <w:r>
        <w:rPr>
          <w:rFonts w:ascii="Arial" w:hAnsi="Arial" w:cs="Arial"/>
          <w:color w:val="548DD4" w:themeColor="text2" w:themeTint="99"/>
          <w:sz w:val="24"/>
          <w:szCs w:val="26"/>
        </w:rPr>
        <w:lastRenderedPageBreak/>
        <w:t xml:space="preserve"> </w:t>
      </w:r>
      <w:bookmarkStart w:id="134" w:name="_Toc488934155"/>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133"/>
      <w:bookmarkEnd w:id="134"/>
    </w:p>
    <w:p w14:paraId="6FF6BB1E" w14:textId="77777777" w:rsidR="00191136" w:rsidRDefault="00191136" w:rsidP="00191136">
      <w:pPr>
        <w:pStyle w:val="Ttulo4"/>
        <w:rPr>
          <w:rFonts w:ascii="Arial" w:hAnsi="Arial" w:cs="Arial"/>
          <w:i w:val="0"/>
          <w:color w:val="548DD4" w:themeColor="text2" w:themeTint="99"/>
        </w:rPr>
      </w:pPr>
      <w:bookmarkStart w:id="135" w:name="_Toc488934156"/>
      <w:r w:rsidRPr="002069C6">
        <w:rPr>
          <w:rFonts w:ascii="Arial" w:hAnsi="Arial" w:cs="Arial"/>
          <w:i w:val="0"/>
          <w:color w:val="548DD4" w:themeColor="text2" w:themeTint="99"/>
        </w:rPr>
        <w:t>Diagrama</w:t>
      </w:r>
      <w:bookmarkEnd w:id="135"/>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bookmarkStart w:id="136" w:name="_Toc488934157"/>
      <w:r w:rsidRPr="00410A6B">
        <w:rPr>
          <w:rFonts w:ascii="Arial" w:hAnsi="Arial" w:cs="Arial"/>
          <w:i w:val="0"/>
          <w:color w:val="548DD4" w:themeColor="text2" w:themeTint="99"/>
        </w:rPr>
        <w:t>Especificación</w:t>
      </w:r>
      <w:bookmarkEnd w:id="136"/>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5869A1" w:rsidRDefault="00BC4F80" w:rsidP="00191136">
            <w:pPr>
              <w:spacing w:after="0"/>
              <w:rPr>
                <w:rFonts w:ascii="Arial" w:hAnsi="Arial" w:cs="Arial"/>
              </w:rPr>
            </w:pPr>
            <w:r w:rsidRPr="005869A1">
              <w:rPr>
                <w:rFonts w:ascii="Arial" w:hAnsi="Arial" w:cs="Arial"/>
              </w:rPr>
              <w:t xml:space="preserve">El </w:t>
            </w:r>
            <w:r w:rsidR="00191136" w:rsidRPr="005869A1">
              <w:rPr>
                <w:rFonts w:ascii="Arial" w:hAnsi="Arial" w:cs="Arial"/>
              </w:rPr>
              <w:t>Usuario</w:t>
            </w:r>
            <w:r w:rsidRPr="005869A1">
              <w:rPr>
                <w:rFonts w:ascii="Arial" w:hAnsi="Arial" w:cs="Arial"/>
              </w:rPr>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5869A1"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5869A1" w:rsidRDefault="00BC4F80" w:rsidP="00191136">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BC4F80" w:rsidRPr="005869A1"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5869A1" w:rsidRDefault="00BC4F80" w:rsidP="000609EA">
            <w:pPr>
              <w:pStyle w:val="Prrafodelista"/>
              <w:numPr>
                <w:ilvl w:val="0"/>
                <w:numId w:val="17"/>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Configurar”.</w:t>
            </w:r>
          </w:p>
          <w:p w14:paraId="629D8B1C" w14:textId="77777777"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una lista de idiomas soportados.</w:t>
            </w:r>
          </w:p>
          <w:p w14:paraId="50EEA469" w14:textId="5D33DFEA"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Idioma de su preferencia.</w:t>
            </w:r>
          </w:p>
          <w:p w14:paraId="6E2637EB" w14:textId="77777777" w:rsidR="00BC4F80" w:rsidRPr="005869A1" w:rsidRDefault="00BC4F80" w:rsidP="000609EA">
            <w:pPr>
              <w:pStyle w:val="Prrafodelista"/>
              <w:numPr>
                <w:ilvl w:val="0"/>
                <w:numId w:val="17"/>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bookmarkStart w:id="137" w:name="_Toc488934158"/>
      <w:r w:rsidRPr="00E97111">
        <w:rPr>
          <w:rFonts w:ascii="Arial" w:hAnsi="Arial" w:cs="Arial"/>
          <w:i w:val="0"/>
          <w:color w:val="548DD4" w:themeColor="text2" w:themeTint="99"/>
        </w:rPr>
        <w:lastRenderedPageBreak/>
        <w:t>Diagrama de Secuencia</w:t>
      </w:r>
      <w:bookmarkEnd w:id="137"/>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bookmarkStart w:id="138" w:name="_Toc488934159"/>
      <w:r w:rsidRPr="00E97111">
        <w:rPr>
          <w:rFonts w:ascii="Arial" w:hAnsi="Arial" w:cs="Arial"/>
          <w:i w:val="0"/>
          <w:color w:val="548DD4" w:themeColor="text2" w:themeTint="99"/>
        </w:rPr>
        <w:lastRenderedPageBreak/>
        <w:t>Diagrama de Clases</w:t>
      </w:r>
      <w:bookmarkEnd w:id="138"/>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139" w:name="_Diagrama_de_Paquetes"/>
      <w:bookmarkEnd w:id="139"/>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0" w:name="_Toc488934160"/>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bookmarkEnd w:id="140"/>
    </w:p>
    <w:p w14:paraId="37BEC89A" w14:textId="77777777" w:rsidR="00191136" w:rsidRDefault="00191136" w:rsidP="00191136">
      <w:pPr>
        <w:pStyle w:val="Ttulo4"/>
        <w:rPr>
          <w:rFonts w:ascii="Arial" w:hAnsi="Arial" w:cs="Arial"/>
          <w:i w:val="0"/>
          <w:color w:val="548DD4" w:themeColor="text2" w:themeTint="99"/>
        </w:rPr>
      </w:pPr>
      <w:bookmarkStart w:id="141" w:name="_Toc488934161"/>
      <w:r w:rsidRPr="002069C6">
        <w:rPr>
          <w:rFonts w:ascii="Arial" w:hAnsi="Arial" w:cs="Arial"/>
          <w:i w:val="0"/>
          <w:color w:val="548DD4" w:themeColor="text2" w:themeTint="99"/>
        </w:rPr>
        <w:t>Diagrama</w:t>
      </w:r>
      <w:bookmarkEnd w:id="141"/>
    </w:p>
    <w:p w14:paraId="388D2AAF" w14:textId="77777777" w:rsidR="00191136" w:rsidRPr="00191136" w:rsidRDefault="00191136" w:rsidP="00191136"/>
    <w:p w14:paraId="6EE610D8" w14:textId="23B428DA" w:rsidR="00191136" w:rsidRPr="00191136" w:rsidRDefault="00191136" w:rsidP="001A6AF9">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bookmarkStart w:id="142" w:name="_Toc488934162"/>
      <w:r w:rsidRPr="00410A6B">
        <w:rPr>
          <w:rFonts w:ascii="Arial" w:hAnsi="Arial" w:cs="Arial"/>
          <w:i w:val="0"/>
          <w:color w:val="548DD4" w:themeColor="text2" w:themeTint="99"/>
        </w:rPr>
        <w:t>Especificación</w:t>
      </w:r>
      <w:bookmarkEnd w:id="142"/>
    </w:p>
    <w:tbl>
      <w:tblPr>
        <w:tblW w:w="5000" w:type="pct"/>
        <w:tblCellMar>
          <w:left w:w="0" w:type="dxa"/>
          <w:right w:w="0" w:type="dxa"/>
        </w:tblCellMar>
        <w:tblLook w:val="0600" w:firstRow="0" w:lastRow="0" w:firstColumn="0" w:lastColumn="0" w:noHBand="1" w:noVBand="1"/>
      </w:tblPr>
      <w:tblGrid>
        <w:gridCol w:w="2967"/>
        <w:gridCol w:w="6084"/>
      </w:tblGrid>
      <w:tr w:rsidR="00191136" w:rsidRPr="005869A1"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5869A1" w:rsidRDefault="00191136" w:rsidP="00191136">
            <w:pPr>
              <w:spacing w:after="0"/>
              <w:rPr>
                <w:rFonts w:ascii="Arial" w:eastAsia="Times New Roman" w:hAnsi="Arial" w:cs="Arial"/>
              </w:rPr>
            </w:pPr>
            <w:r w:rsidRPr="005869A1">
              <w:rPr>
                <w:rFonts w:ascii="Arial" w:hAnsi="Arial" w:cs="Arial"/>
              </w:rPr>
              <w:t>CU004</w:t>
            </w:r>
          </w:p>
        </w:tc>
      </w:tr>
      <w:tr w:rsidR="00191136" w:rsidRPr="005869A1"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5869A1" w:rsidRDefault="00191136" w:rsidP="00865E09">
            <w:pPr>
              <w:spacing w:after="0"/>
              <w:rPr>
                <w:rFonts w:ascii="Arial" w:eastAsia="Calibri" w:hAnsi="Arial" w:cs="Arial"/>
                <w:color w:val="000000" w:themeColor="text1"/>
                <w:kern w:val="24"/>
              </w:rPr>
            </w:pPr>
            <w:r w:rsidRPr="005869A1">
              <w:rPr>
                <w:rFonts w:ascii="Arial" w:hAnsi="Arial" w:cs="Arial"/>
              </w:rPr>
              <w:t>Resguardo de datos</w:t>
            </w:r>
          </w:p>
        </w:tc>
      </w:tr>
      <w:tr w:rsidR="00191136" w:rsidRPr="005869A1"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5869A1" w:rsidRDefault="00191136"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191136" w:rsidRPr="005869A1"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5869A1" w:rsidRDefault="00191136" w:rsidP="00865E09">
            <w:pPr>
              <w:spacing w:after="0"/>
              <w:rPr>
                <w:rFonts w:ascii="Arial" w:hAnsi="Arial" w:cs="Arial"/>
                <w:b/>
              </w:rPr>
            </w:pPr>
            <w:r w:rsidRPr="005869A1">
              <w:rPr>
                <w:rFonts w:ascii="Arial" w:hAnsi="Arial" w:cs="Arial"/>
                <w:b/>
              </w:rPr>
              <w:t>DESCRIPCION</w:t>
            </w:r>
          </w:p>
        </w:tc>
      </w:tr>
      <w:tr w:rsidR="00191136" w:rsidRPr="005869A1"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5869A1" w:rsidRDefault="006E2AC3" w:rsidP="006E2AC3">
            <w:pPr>
              <w:spacing w:after="0"/>
              <w:rPr>
                <w:rFonts w:ascii="Arial" w:hAnsi="Arial" w:cs="Arial"/>
              </w:rPr>
            </w:pPr>
            <w:r w:rsidRPr="005869A1">
              <w:rPr>
                <w:rFonts w:ascii="Arial" w:hAnsi="Arial" w:cs="Arial"/>
              </w:rPr>
              <w:t xml:space="preserve">El Usuario será el encargado de realizar el backup de los datos. El sistema permite realizar un backup de la base de datos guardando la información con fecha del backup en una tabla de la base de datos. </w:t>
            </w:r>
          </w:p>
        </w:tc>
      </w:tr>
      <w:tr w:rsidR="00191136" w:rsidRPr="005869A1"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5869A1" w:rsidRDefault="004C157C"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191136" w:rsidRPr="005869A1"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5869A1" w:rsidRDefault="00191136"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191136" w:rsidRPr="005869A1"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5869A1" w:rsidRDefault="00191136"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91136" w:rsidRPr="005869A1"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5869A1" w:rsidRDefault="00191136" w:rsidP="00AB5E7A">
            <w:pPr>
              <w:pStyle w:val="Prrafodelista"/>
              <w:numPr>
                <w:ilvl w:val="0"/>
                <w:numId w:val="31"/>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Menú</w:t>
            </w:r>
            <w:r w:rsidRPr="005869A1">
              <w:rPr>
                <w:rFonts w:ascii="Arial" w:eastAsia="Calibri" w:hAnsi="Arial" w:cs="Arial"/>
                <w:color w:val="000000" w:themeColor="text1"/>
                <w:kern w:val="24"/>
              </w:rPr>
              <w:t xml:space="preserve"> de “</w:t>
            </w:r>
            <w:r w:rsidR="00AB5E7A" w:rsidRPr="005869A1">
              <w:rPr>
                <w:rFonts w:ascii="Arial" w:eastAsia="Calibri" w:hAnsi="Arial" w:cs="Arial"/>
                <w:color w:val="000000" w:themeColor="text1"/>
                <w:kern w:val="24"/>
              </w:rPr>
              <w:t>Datos</w:t>
            </w:r>
            <w:r w:rsidRPr="005869A1">
              <w:rPr>
                <w:rFonts w:ascii="Arial" w:eastAsia="Calibri" w:hAnsi="Arial" w:cs="Arial"/>
                <w:color w:val="000000" w:themeColor="text1"/>
                <w:kern w:val="24"/>
              </w:rPr>
              <w:t>”.</w:t>
            </w:r>
          </w:p>
          <w:p w14:paraId="41ABDC96" w14:textId="431B9C3B" w:rsidR="00191136" w:rsidRPr="005869A1" w:rsidRDefault="00AB5E7A"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93A437A" w14:textId="0FBF4355" w:rsidR="00191136" w:rsidRPr="005869A1" w:rsidRDefault="00191136"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Botón Realizar Backup</w:t>
            </w:r>
            <w:r w:rsidRPr="005869A1">
              <w:rPr>
                <w:rFonts w:ascii="Arial" w:eastAsia="Calibri" w:hAnsi="Arial" w:cs="Arial"/>
                <w:color w:val="000000" w:themeColor="text1"/>
                <w:kern w:val="24"/>
              </w:rPr>
              <w:t>.</w:t>
            </w:r>
          </w:p>
          <w:p w14:paraId="4B3B891E" w14:textId="5109A22C" w:rsidR="00191136" w:rsidRPr="005869A1" w:rsidRDefault="00191136" w:rsidP="00AB5E7A">
            <w:pPr>
              <w:pStyle w:val="Prrafodelista"/>
              <w:numPr>
                <w:ilvl w:val="0"/>
                <w:numId w:val="31"/>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w:t>
            </w:r>
            <w:r w:rsidR="00AB5E7A" w:rsidRPr="005869A1">
              <w:rPr>
                <w:rFonts w:ascii="Arial" w:eastAsia="Calibri" w:hAnsi="Arial" w:cs="Arial"/>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bookmarkStart w:id="143" w:name="_Toc488934163"/>
      <w:r w:rsidRPr="00E97111">
        <w:rPr>
          <w:rFonts w:ascii="Arial" w:hAnsi="Arial" w:cs="Arial"/>
          <w:i w:val="0"/>
          <w:color w:val="548DD4" w:themeColor="text2" w:themeTint="99"/>
        </w:rPr>
        <w:lastRenderedPageBreak/>
        <w:t>Diagrama de Secuencia</w:t>
      </w:r>
      <w:bookmarkEnd w:id="143"/>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bookmarkStart w:id="144" w:name="_Toc488934164"/>
      <w:r w:rsidRPr="00E97111">
        <w:rPr>
          <w:rFonts w:ascii="Arial" w:hAnsi="Arial" w:cs="Arial"/>
          <w:i w:val="0"/>
          <w:color w:val="548DD4" w:themeColor="text2" w:themeTint="99"/>
        </w:rPr>
        <w:lastRenderedPageBreak/>
        <w:t>Diagrama de Clases</w:t>
      </w:r>
      <w:bookmarkEnd w:id="144"/>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5" w:name="_Toc488934165"/>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bookmarkEnd w:id="145"/>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bookmarkStart w:id="146" w:name="_Toc488934166"/>
      <w:r w:rsidR="007A5955" w:rsidRPr="002069C6">
        <w:rPr>
          <w:rFonts w:ascii="Arial" w:hAnsi="Arial" w:cs="Arial"/>
          <w:i w:val="0"/>
          <w:color w:val="548DD4" w:themeColor="text2" w:themeTint="99"/>
        </w:rPr>
        <w:t>Diagrama</w:t>
      </w:r>
      <w:bookmarkEnd w:id="146"/>
    </w:p>
    <w:p w14:paraId="3D88F3AB" w14:textId="77777777" w:rsidR="007A5955" w:rsidRPr="00191136" w:rsidRDefault="007A5955" w:rsidP="007A5955"/>
    <w:p w14:paraId="49F8AAA2" w14:textId="77777777" w:rsidR="007A5955" w:rsidRPr="00191136" w:rsidRDefault="007A5955" w:rsidP="001A6AF9">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bookmarkStart w:id="147" w:name="_Toc488934167"/>
      <w:r w:rsidR="007A5955" w:rsidRPr="00410A6B">
        <w:rPr>
          <w:rFonts w:ascii="Arial" w:hAnsi="Arial" w:cs="Arial"/>
          <w:i w:val="0"/>
          <w:color w:val="548DD4" w:themeColor="text2" w:themeTint="99"/>
        </w:rPr>
        <w:t>Especificación</w:t>
      </w:r>
      <w:bookmarkEnd w:id="147"/>
    </w:p>
    <w:tbl>
      <w:tblPr>
        <w:tblW w:w="5000" w:type="pct"/>
        <w:tblCellMar>
          <w:left w:w="0" w:type="dxa"/>
          <w:right w:w="0" w:type="dxa"/>
        </w:tblCellMar>
        <w:tblLook w:val="0600" w:firstRow="0" w:lastRow="0" w:firstColumn="0" w:lastColumn="0" w:noHBand="1" w:noVBand="1"/>
      </w:tblPr>
      <w:tblGrid>
        <w:gridCol w:w="2967"/>
        <w:gridCol w:w="6084"/>
      </w:tblGrid>
      <w:tr w:rsidR="007A5955" w:rsidRPr="005869A1"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5869A1" w:rsidRDefault="007A5955" w:rsidP="00865E09">
            <w:pPr>
              <w:spacing w:after="0"/>
              <w:rPr>
                <w:rFonts w:ascii="Arial" w:eastAsia="Times New Roman" w:hAnsi="Arial" w:cs="Arial"/>
              </w:rPr>
            </w:pPr>
            <w:r w:rsidRPr="005869A1">
              <w:rPr>
                <w:rFonts w:ascii="Arial" w:hAnsi="Arial" w:cs="Arial"/>
              </w:rPr>
              <w:t>CU004</w:t>
            </w:r>
          </w:p>
        </w:tc>
      </w:tr>
      <w:tr w:rsidR="007A5955" w:rsidRPr="005869A1"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5869A1" w:rsidRDefault="007A5955" w:rsidP="00865E09">
            <w:pPr>
              <w:spacing w:after="0"/>
              <w:rPr>
                <w:rFonts w:ascii="Arial" w:eastAsia="Calibri" w:hAnsi="Arial" w:cs="Arial"/>
                <w:color w:val="000000" w:themeColor="text1"/>
                <w:kern w:val="24"/>
              </w:rPr>
            </w:pPr>
            <w:r w:rsidRPr="005869A1">
              <w:rPr>
                <w:rFonts w:ascii="Arial" w:hAnsi="Arial" w:cs="Arial"/>
              </w:rPr>
              <w:t>Resguardo de datos</w:t>
            </w:r>
          </w:p>
        </w:tc>
      </w:tr>
      <w:tr w:rsidR="007A5955" w:rsidRPr="005869A1"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7A5955" w:rsidRPr="005869A1"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5869A1" w:rsidRDefault="007A5955" w:rsidP="00865E09">
            <w:pPr>
              <w:spacing w:after="0"/>
              <w:rPr>
                <w:rFonts w:ascii="Arial" w:hAnsi="Arial" w:cs="Arial"/>
                <w:b/>
              </w:rPr>
            </w:pPr>
            <w:r w:rsidRPr="005869A1">
              <w:rPr>
                <w:rFonts w:ascii="Arial" w:hAnsi="Arial" w:cs="Arial"/>
                <w:b/>
              </w:rPr>
              <w:t>DESCRIPCION</w:t>
            </w:r>
          </w:p>
        </w:tc>
      </w:tr>
      <w:tr w:rsidR="007A5955" w:rsidRPr="005869A1"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5869A1" w:rsidRDefault="00AB5E7A" w:rsidP="00865E09">
            <w:pPr>
              <w:spacing w:after="0"/>
              <w:rPr>
                <w:rFonts w:ascii="Arial" w:hAnsi="Arial" w:cs="Arial"/>
              </w:rPr>
            </w:pPr>
            <w:r w:rsidRPr="005869A1">
              <w:rPr>
                <w:rFonts w:ascii="Arial" w:hAnsi="Arial" w:cs="Arial"/>
              </w:rPr>
              <w:t xml:space="preserve">El Usuario será el encargado de realizar el restore de los datos. </w:t>
            </w:r>
            <w:r w:rsidR="006E2AC3" w:rsidRPr="005869A1">
              <w:rPr>
                <w:rFonts w:ascii="Arial" w:hAnsi="Arial" w:cs="Arial"/>
              </w:rPr>
              <w:t>En caso de ser necesario realizar el restore se podrán visualizar las fechas con los backups realizados anteriormente y al seleccionar una comenzar con el restore de la base.</w:t>
            </w:r>
          </w:p>
        </w:tc>
      </w:tr>
      <w:tr w:rsidR="007A5955" w:rsidRPr="005869A1"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7A5955" w:rsidRPr="005869A1"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7A5955" w:rsidRPr="005869A1"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7A5955" w:rsidRPr="005869A1"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5869A1" w:rsidRDefault="00AB5E7A" w:rsidP="00AB5E7A">
            <w:pPr>
              <w:pStyle w:val="Prrafodelista"/>
              <w:numPr>
                <w:ilvl w:val="0"/>
                <w:numId w:val="30"/>
              </w:numPr>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Menú de “Datos”.</w:t>
            </w:r>
          </w:p>
          <w:p w14:paraId="5898A101" w14:textId="3A6FC60C"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2657AA7" w14:textId="5D498381"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Botón Realizar Restore.</w:t>
            </w:r>
          </w:p>
          <w:p w14:paraId="536140D0" w14:textId="741CB64E" w:rsidR="007A5955" w:rsidRPr="005869A1" w:rsidRDefault="00AB5E7A" w:rsidP="00AB5E7A">
            <w:pPr>
              <w:pStyle w:val="Prrafodelista"/>
              <w:numPr>
                <w:ilvl w:val="0"/>
                <w:numId w:val="30"/>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8" w:name="_Toc488934168"/>
      <w:r w:rsidR="007A5955" w:rsidRPr="00E97111">
        <w:rPr>
          <w:rFonts w:ascii="Arial" w:hAnsi="Arial" w:cs="Arial"/>
          <w:i w:val="0"/>
          <w:color w:val="548DD4" w:themeColor="text2" w:themeTint="99"/>
        </w:rPr>
        <w:t>Diagrama de Secuencia</w:t>
      </w:r>
      <w:bookmarkEnd w:id="148"/>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548C8FCA" w:rsidR="007A5955" w:rsidRDefault="007A5955" w:rsidP="007A5955"/>
    <w:p w14:paraId="2F7529C0" w14:textId="77777777" w:rsidR="00F42831" w:rsidRDefault="00F42831"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9" w:name="_Toc488934169"/>
      <w:r w:rsidR="007A5955" w:rsidRPr="00E97111">
        <w:rPr>
          <w:rFonts w:ascii="Arial" w:hAnsi="Arial" w:cs="Arial"/>
          <w:i w:val="0"/>
          <w:color w:val="548DD4" w:themeColor="text2" w:themeTint="99"/>
        </w:rPr>
        <w:t>Diagrama de Clases</w:t>
      </w:r>
      <w:bookmarkEnd w:id="149"/>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1CC32774" w:rsidR="00646C83" w:rsidRDefault="00BC4F80" w:rsidP="009067E4">
      <w:pPr>
        <w:pStyle w:val="Ttulo3"/>
        <w:rPr>
          <w:rFonts w:ascii="Arial" w:hAnsi="Arial" w:cs="Arial"/>
          <w:color w:val="548DD4" w:themeColor="text2" w:themeTint="99"/>
          <w:sz w:val="24"/>
          <w:szCs w:val="26"/>
        </w:rPr>
      </w:pPr>
      <w:r>
        <w:br w:type="page"/>
      </w:r>
      <w:bookmarkStart w:id="150" w:name="_Toc455499495"/>
      <w:bookmarkStart w:id="151" w:name="_Toc457483820"/>
      <w:r w:rsidR="009067E4">
        <w:lastRenderedPageBreak/>
        <w:t xml:space="preserve"> </w:t>
      </w:r>
      <w:bookmarkStart w:id="152" w:name="_Toc488934170"/>
      <w:r w:rsidR="009067E4" w:rsidRPr="009067E4">
        <w:rPr>
          <w:rFonts w:ascii="Arial" w:hAnsi="Arial" w:cs="Arial"/>
          <w:color w:val="548DD4" w:themeColor="text2" w:themeTint="99"/>
          <w:sz w:val="24"/>
          <w:szCs w:val="26"/>
        </w:rPr>
        <w:t xml:space="preserve">CASO DE USO </w:t>
      </w:r>
      <w:r w:rsidR="008A323B">
        <w:rPr>
          <w:rFonts w:ascii="Arial" w:hAnsi="Arial" w:cs="Arial"/>
          <w:color w:val="548DD4" w:themeColor="text2" w:themeTint="99"/>
          <w:sz w:val="24"/>
          <w:szCs w:val="26"/>
        </w:rPr>
        <w:t>–</w:t>
      </w:r>
      <w:r w:rsidR="009067E4" w:rsidRPr="009067E4">
        <w:rPr>
          <w:rFonts w:ascii="Arial" w:hAnsi="Arial" w:cs="Arial"/>
          <w:color w:val="548DD4" w:themeColor="text2" w:themeTint="99"/>
          <w:sz w:val="24"/>
          <w:szCs w:val="26"/>
        </w:rPr>
        <w:t xml:space="preserve"> </w:t>
      </w:r>
      <w:r w:rsidR="008A323B">
        <w:rPr>
          <w:rFonts w:ascii="Arial" w:hAnsi="Arial" w:cs="Arial"/>
          <w:color w:val="548DD4" w:themeColor="text2" w:themeTint="99"/>
          <w:sz w:val="24"/>
          <w:szCs w:val="26"/>
        </w:rPr>
        <w:t xml:space="preserve">AC004 </w:t>
      </w:r>
      <w:r w:rsidR="00646C83" w:rsidRPr="009067E4">
        <w:rPr>
          <w:rFonts w:ascii="Arial" w:hAnsi="Arial" w:cs="Arial"/>
          <w:color w:val="548DD4" w:themeColor="text2" w:themeTint="99"/>
          <w:sz w:val="24"/>
          <w:szCs w:val="26"/>
        </w:rPr>
        <w:t>Gestión de Encriptado</w:t>
      </w:r>
      <w:bookmarkEnd w:id="150"/>
      <w:bookmarkEnd w:id="151"/>
      <w:bookmarkEnd w:id="152"/>
    </w:p>
    <w:p w14:paraId="1B610A91" w14:textId="259CDB8B" w:rsidR="0090300D" w:rsidRPr="00F42831" w:rsidRDefault="00A05244" w:rsidP="00A05244">
      <w:pPr>
        <w:pStyle w:val="Ttulo4"/>
        <w:rPr>
          <w:rFonts w:ascii="Arial" w:hAnsi="Arial" w:cs="Arial"/>
          <w:color w:val="548DD4" w:themeColor="text2" w:themeTint="99"/>
          <w:szCs w:val="26"/>
        </w:rPr>
      </w:pPr>
      <w:r w:rsidRPr="00F42831">
        <w:rPr>
          <w:rFonts w:ascii="Arial" w:hAnsi="Arial" w:cs="Arial"/>
          <w:color w:val="548DD4" w:themeColor="text2" w:themeTint="99"/>
          <w:szCs w:val="26"/>
        </w:rPr>
        <w:t xml:space="preserve"> </w:t>
      </w:r>
      <w:bookmarkStart w:id="153" w:name="_Toc488934171"/>
      <w:r w:rsidRPr="00F42831">
        <w:rPr>
          <w:rFonts w:ascii="Arial" w:hAnsi="Arial" w:cs="Arial"/>
          <w:color w:val="548DD4" w:themeColor="text2" w:themeTint="99"/>
          <w:szCs w:val="26"/>
        </w:rPr>
        <w:t>Diagrama</w:t>
      </w:r>
      <w:bookmarkEnd w:id="153"/>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bookmarkStart w:id="154" w:name="_Toc488934172"/>
      <w:r w:rsidRPr="00F42831">
        <w:rPr>
          <w:rFonts w:ascii="Arial" w:hAnsi="Arial" w:cs="Arial"/>
          <w:i w:val="0"/>
          <w:color w:val="548DD4" w:themeColor="text2" w:themeTint="99"/>
          <w:szCs w:val="26"/>
        </w:rPr>
        <w:t>Especificación</w:t>
      </w:r>
      <w:bookmarkEnd w:id="154"/>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2967"/>
        <w:gridCol w:w="6084"/>
      </w:tblGrid>
      <w:tr w:rsidR="009067E4" w:rsidRPr="005869A1" w14:paraId="40DB31BF"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5869A1" w:rsidRDefault="00A05244" w:rsidP="00BF7443">
            <w:pPr>
              <w:spacing w:after="0"/>
              <w:rPr>
                <w:rFonts w:ascii="Arial" w:eastAsia="Times New Roman" w:hAnsi="Arial" w:cs="Arial"/>
              </w:rPr>
            </w:pPr>
            <w:r w:rsidRPr="005869A1">
              <w:rPr>
                <w:rFonts w:ascii="Arial" w:hAnsi="Arial" w:cs="Arial"/>
              </w:rPr>
              <w:t>AC004</w:t>
            </w:r>
          </w:p>
        </w:tc>
      </w:tr>
      <w:tr w:rsidR="009067E4" w:rsidRPr="005869A1" w14:paraId="5741E0A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5869A1" w:rsidRDefault="00A05244" w:rsidP="00BF7443">
            <w:pPr>
              <w:spacing w:after="0"/>
              <w:rPr>
                <w:rFonts w:ascii="Arial" w:eastAsia="Calibri" w:hAnsi="Arial" w:cs="Arial"/>
                <w:color w:val="000000" w:themeColor="text1"/>
                <w:kern w:val="24"/>
              </w:rPr>
            </w:pPr>
            <w:r w:rsidRPr="005869A1">
              <w:rPr>
                <w:rFonts w:ascii="Arial" w:hAnsi="Arial" w:cs="Arial"/>
              </w:rPr>
              <w:t>Gestión Encriptado</w:t>
            </w:r>
          </w:p>
        </w:tc>
      </w:tr>
      <w:tr w:rsidR="009067E4" w:rsidRPr="005869A1" w14:paraId="0DC81F10"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9067E4" w:rsidRPr="005869A1" w14:paraId="5D4ACB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5869A1" w:rsidRDefault="009067E4" w:rsidP="00BF7443">
            <w:pPr>
              <w:spacing w:after="0"/>
              <w:rPr>
                <w:rFonts w:ascii="Arial" w:hAnsi="Arial" w:cs="Arial"/>
                <w:b/>
              </w:rPr>
            </w:pPr>
            <w:r w:rsidRPr="005869A1">
              <w:rPr>
                <w:rFonts w:ascii="Arial" w:hAnsi="Arial" w:cs="Arial"/>
                <w:b/>
              </w:rPr>
              <w:t>DESCRIPCION</w:t>
            </w:r>
          </w:p>
        </w:tc>
      </w:tr>
      <w:tr w:rsidR="009067E4" w:rsidRPr="005869A1" w14:paraId="4FB6C4C0"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Pr="005869A1" w:rsidRDefault="009067E4" w:rsidP="009067E4">
            <w:pPr>
              <w:spacing w:after="0"/>
              <w:rPr>
                <w:rFonts w:ascii="Arial" w:hAnsi="Arial" w:cs="Arial"/>
              </w:rPr>
            </w:pPr>
            <w:r w:rsidRPr="005869A1">
              <w:rPr>
                <w:rFonts w:ascii="Arial" w:hAnsi="Arial" w:cs="Arial"/>
              </w:rPr>
              <w:t xml:space="preserve">Encriptar la información importante en el sistema. </w:t>
            </w:r>
          </w:p>
          <w:p w14:paraId="19759A8D" w14:textId="479B4FD1" w:rsidR="009067E4" w:rsidRPr="005869A1" w:rsidRDefault="009067E4" w:rsidP="009067E4">
            <w:pPr>
              <w:spacing w:after="0"/>
              <w:rPr>
                <w:rFonts w:ascii="Arial" w:hAnsi="Arial" w:cs="Arial"/>
              </w:rPr>
            </w:pPr>
            <w:r w:rsidRPr="005869A1">
              <w:rPr>
                <w:rFonts w:ascii="Arial" w:hAnsi="Arial" w:cs="Arial"/>
              </w:rP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5869A1" w14:paraId="03C3CFD4"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Usuario</w:t>
            </w:r>
          </w:p>
        </w:tc>
      </w:tr>
      <w:tr w:rsidR="009067E4" w:rsidRPr="005869A1" w14:paraId="55015BB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5869A1" w:rsidRDefault="00DD030A" w:rsidP="00BF7443">
            <w:pPr>
              <w:spacing w:after="0"/>
              <w:rPr>
                <w:rFonts w:ascii="Arial" w:eastAsia="Calibri" w:hAnsi="Arial" w:cs="Arial"/>
                <w:color w:val="000000" w:themeColor="text1"/>
                <w:kern w:val="24"/>
              </w:rPr>
            </w:pPr>
            <w:r w:rsidRPr="005869A1">
              <w:rPr>
                <w:rFonts w:ascii="Arial" w:hAnsi="Arial" w:cs="Arial"/>
                <w:lang w:val="es-ES"/>
              </w:rPr>
              <w:t>El usuario debe estar en condiciones de ser dado de alta en el sistema</w:t>
            </w:r>
          </w:p>
        </w:tc>
      </w:tr>
      <w:tr w:rsidR="009067E4" w:rsidRPr="005869A1" w14:paraId="0F706C42"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5869A1" w:rsidRDefault="009067E4"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9067E4" w:rsidRPr="005869A1" w14:paraId="2BACE97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5869A1" w:rsidRDefault="00DD030A" w:rsidP="00162A47">
            <w:pPr>
              <w:pStyle w:val="Prrafodelista"/>
              <w:numPr>
                <w:ilvl w:val="0"/>
                <w:numId w:val="34"/>
              </w:numPr>
              <w:rPr>
                <w:rFonts w:ascii="Arial" w:eastAsia="Calibri" w:hAnsi="Arial" w:cs="Arial"/>
                <w:color w:val="000000" w:themeColor="text1"/>
                <w:kern w:val="24"/>
              </w:rPr>
            </w:pPr>
            <w:r w:rsidRPr="005869A1">
              <w:rPr>
                <w:rFonts w:ascii="Arial" w:hAnsi="Arial" w:cs="Arial"/>
                <w:lang w:val="es-ES"/>
              </w:rPr>
              <w:t>Alta de usuario en el sistema.</w:t>
            </w:r>
          </w:p>
          <w:p w14:paraId="629FE8A5" w14:textId="582E9342" w:rsidR="009067E4" w:rsidRPr="005869A1" w:rsidRDefault="0090300D" w:rsidP="00162A47">
            <w:pPr>
              <w:pStyle w:val="Prrafodelista"/>
              <w:numPr>
                <w:ilvl w:val="0"/>
                <w:numId w:val="34"/>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Persistencia del usuario con clave encriptado</w:t>
            </w:r>
          </w:p>
        </w:tc>
      </w:tr>
      <w:tr w:rsidR="00162A47" w:rsidRPr="005869A1" w14:paraId="3DFB44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5869A1" w:rsidRDefault="00162A47"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62A47" w:rsidRPr="005869A1" w14:paraId="061B6C9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5869A1" w:rsidRDefault="00162A47" w:rsidP="00162A47">
            <w:pPr>
              <w:pStyle w:val="Prrafodelista"/>
              <w:numPr>
                <w:ilvl w:val="0"/>
                <w:numId w:val="36"/>
              </w:numPr>
              <w:spacing w:after="0"/>
              <w:rPr>
                <w:rFonts w:ascii="Arial" w:eastAsia="Calibri" w:hAnsi="Arial" w:cs="Arial"/>
                <w:color w:val="000000" w:themeColor="text1"/>
                <w:kern w:val="24"/>
              </w:rPr>
            </w:pPr>
            <w:r w:rsidRPr="005869A1">
              <w:rPr>
                <w:rFonts w:ascii="Arial" w:hAnsi="Arial" w:cs="Arial"/>
                <w:lang w:val="es-ES"/>
              </w:rPr>
              <w:t>Login Usuario.</w:t>
            </w:r>
          </w:p>
          <w:p w14:paraId="56D6B646" w14:textId="1C058E9B" w:rsidR="00162A47" w:rsidRPr="005869A1" w:rsidRDefault="00162A47" w:rsidP="00A05244">
            <w:pPr>
              <w:widowControl w:val="0"/>
              <w:numPr>
                <w:ilvl w:val="0"/>
                <w:numId w:val="36"/>
              </w:numPr>
              <w:spacing w:after="0" w:line="240" w:lineRule="atLeast"/>
              <w:rPr>
                <w:rFonts w:ascii="Arial" w:hAnsi="Arial" w:cs="Arial"/>
                <w:lang w:val="es-ES"/>
              </w:rPr>
            </w:pPr>
            <w:r w:rsidRPr="005869A1">
              <w:rPr>
                <w:rFonts w:ascii="Arial" w:hAnsi="Arial" w:cs="Arial"/>
                <w:lang w:val="es-ES"/>
              </w:rPr>
              <w:t>El sistema toma la clave ingresada, la encripta y la compara con la almacenada.</w:t>
            </w:r>
          </w:p>
        </w:tc>
      </w:tr>
    </w:tbl>
    <w:p w14:paraId="738EF01F" w14:textId="69AA3970" w:rsidR="00646C83" w:rsidRDefault="00646C83" w:rsidP="00646C83"/>
    <w:p w14:paraId="7E90C20B" w14:textId="113618E0" w:rsidR="00A05244" w:rsidRPr="00F42831" w:rsidRDefault="00A05244" w:rsidP="00A05244">
      <w:pPr>
        <w:pStyle w:val="Ttulo4"/>
        <w:spacing w:after="240"/>
        <w:rPr>
          <w:rFonts w:ascii="Arial" w:hAnsi="Arial" w:cs="Arial"/>
          <w:i w:val="0"/>
          <w:color w:val="548DD4" w:themeColor="text2" w:themeTint="99"/>
          <w:szCs w:val="24"/>
        </w:rPr>
      </w:pPr>
      <w:r w:rsidRPr="00F42831">
        <w:rPr>
          <w:rFonts w:ascii="Arial" w:hAnsi="Arial" w:cs="Arial"/>
          <w:i w:val="0"/>
          <w:color w:val="548DD4" w:themeColor="text2" w:themeTint="99"/>
          <w:szCs w:val="24"/>
        </w:rPr>
        <w:lastRenderedPageBreak/>
        <w:t xml:space="preserve"> </w:t>
      </w:r>
      <w:bookmarkStart w:id="155" w:name="_Toc488934173"/>
      <w:r w:rsidRPr="00F42831">
        <w:rPr>
          <w:rFonts w:ascii="Arial" w:hAnsi="Arial" w:cs="Arial"/>
          <w:i w:val="0"/>
          <w:color w:val="548DD4" w:themeColor="text2" w:themeTint="99"/>
          <w:szCs w:val="24"/>
        </w:rPr>
        <w:t>Diagrama de Secuencia</w:t>
      </w:r>
      <w:bookmarkEnd w:id="155"/>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bookmarkStart w:id="156" w:name="_Toc488934174"/>
      <w:r w:rsidRPr="00093619">
        <w:rPr>
          <w:rFonts w:ascii="Arial" w:hAnsi="Arial" w:cs="Arial"/>
          <w:color w:val="548DD4" w:themeColor="text2" w:themeTint="99"/>
          <w:sz w:val="24"/>
          <w:szCs w:val="24"/>
        </w:rPr>
        <w:t>Diagrama de Clases</w:t>
      </w:r>
      <w:bookmarkEnd w:id="156"/>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F42831" w:rsidRDefault="009067E4" w:rsidP="009067E4">
      <w:pPr>
        <w:pStyle w:val="Ttulo2"/>
        <w:spacing w:after="240"/>
        <w:rPr>
          <w:rFonts w:ascii="Arial" w:hAnsi="Arial" w:cs="Arial"/>
          <w:color w:val="548DD4" w:themeColor="text2" w:themeTint="99"/>
          <w:sz w:val="26"/>
          <w:szCs w:val="26"/>
        </w:rPr>
      </w:pPr>
      <w:bookmarkStart w:id="157" w:name="_Toc403286468"/>
      <w:bookmarkStart w:id="158" w:name="_Toc488934175"/>
      <w:r w:rsidRPr="00F42831">
        <w:rPr>
          <w:rFonts w:ascii="Arial" w:hAnsi="Arial" w:cs="Arial"/>
          <w:color w:val="548DD4" w:themeColor="text2" w:themeTint="99"/>
          <w:sz w:val="26"/>
          <w:szCs w:val="26"/>
        </w:rPr>
        <w:lastRenderedPageBreak/>
        <w:t>CASOS DE USO RELACIONADOS</w:t>
      </w:r>
      <w:bookmarkEnd w:id="157"/>
      <w:bookmarkEnd w:id="158"/>
    </w:p>
    <w:p w14:paraId="2EE1ED1A" w14:textId="534AD1F8" w:rsidR="00BC4F80" w:rsidRPr="00F42831" w:rsidRDefault="00F42831" w:rsidP="00BC4F80">
      <w:pPr>
        <w:pStyle w:val="Ttulo3"/>
        <w:spacing w:after="240"/>
        <w:rPr>
          <w:rFonts w:ascii="Arial" w:hAnsi="Arial" w:cs="Arial"/>
          <w:color w:val="548DD4" w:themeColor="text2" w:themeTint="99"/>
          <w:szCs w:val="24"/>
        </w:rPr>
      </w:pPr>
      <w:bookmarkStart w:id="159" w:name="_TE001:_Cargar_Formulario"/>
      <w:bookmarkStart w:id="160" w:name="_Toc403286475"/>
      <w:bookmarkStart w:id="161" w:name="_Toc488934176"/>
      <w:bookmarkEnd w:id="159"/>
      <w:r>
        <w:rPr>
          <w:rFonts w:ascii="Arial" w:hAnsi="Arial" w:cs="Arial"/>
          <w:color w:val="548DD4" w:themeColor="text2" w:themeTint="99"/>
          <w:szCs w:val="24"/>
        </w:rPr>
        <w:t xml:space="preserve"> </w:t>
      </w:r>
      <w:r w:rsidR="007A6777" w:rsidRPr="00F42831">
        <w:rPr>
          <w:rFonts w:ascii="Arial" w:hAnsi="Arial" w:cs="Arial"/>
          <w:color w:val="548DD4" w:themeColor="text2" w:themeTint="99"/>
          <w:sz w:val="24"/>
          <w:szCs w:val="24"/>
        </w:rPr>
        <w:t>CU</w:t>
      </w:r>
      <w:r w:rsidR="00BC4F80" w:rsidRPr="00F42831">
        <w:rPr>
          <w:rFonts w:ascii="Arial" w:hAnsi="Arial" w:cs="Arial"/>
          <w:color w:val="548DD4" w:themeColor="text2" w:themeTint="99"/>
          <w:sz w:val="24"/>
          <w:szCs w:val="24"/>
        </w:rPr>
        <w:t xml:space="preserve">001: </w:t>
      </w:r>
      <w:r w:rsidRPr="00F42831">
        <w:rPr>
          <w:rFonts w:ascii="Arial" w:hAnsi="Arial" w:cs="Arial"/>
          <w:color w:val="548DD4" w:themeColor="text2" w:themeTint="99"/>
          <w:sz w:val="24"/>
          <w:szCs w:val="24"/>
        </w:rPr>
        <w:t>CARGAR FORMULARIO PRINCIPAL</w:t>
      </w:r>
      <w:bookmarkEnd w:id="160"/>
      <w:bookmarkEnd w:id="161"/>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62" w:name="_TE002:_Actualizar_DV"/>
      <w:bookmarkStart w:id="163" w:name="_TE003:_Actualizar_DV"/>
      <w:bookmarkStart w:id="164" w:name="_TE004:_Suscribir_Formulario"/>
      <w:bookmarkStart w:id="165" w:name="_Toc403286478"/>
      <w:bookmarkEnd w:id="162"/>
      <w:bookmarkEnd w:id="163"/>
      <w:bookmarkEnd w:id="164"/>
      <w:r w:rsidRPr="00857902">
        <w:rPr>
          <w:rFonts w:ascii="Arial" w:hAnsi="Arial" w:cs="Arial"/>
          <w:color w:val="548DD4" w:themeColor="text2" w:themeTint="99"/>
        </w:rPr>
        <w:lastRenderedPageBreak/>
        <w:t xml:space="preserve"> </w:t>
      </w:r>
      <w:bookmarkStart w:id="166" w:name="_Toc488934177"/>
      <w:r w:rsidR="007A6777">
        <w:rPr>
          <w:rFonts w:ascii="Arial" w:hAnsi="Arial" w:cs="Arial"/>
          <w:color w:val="548DD4" w:themeColor="text2" w:themeTint="99"/>
          <w:sz w:val="24"/>
        </w:rPr>
        <w:t>CU005</w:t>
      </w:r>
      <w:r w:rsidRPr="00DC3402">
        <w:rPr>
          <w:rFonts w:ascii="Arial" w:hAnsi="Arial" w:cs="Arial"/>
          <w:color w:val="548DD4" w:themeColor="text2" w:themeTint="99"/>
          <w:sz w:val="24"/>
        </w:rPr>
        <w:t>: SUSCRIBIR FORMULARIO</w:t>
      </w:r>
      <w:bookmarkEnd w:id="165"/>
      <w:bookmarkEnd w:id="166"/>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67" w:name="_Toc403286479"/>
      <w:bookmarkStart w:id="168" w:name="_Toc488934178"/>
      <w:r w:rsidRPr="00857902">
        <w:rPr>
          <w:rFonts w:ascii="Arial" w:hAnsi="Arial" w:cs="Arial"/>
          <w:color w:val="548DD4" w:themeColor="text2" w:themeTint="99"/>
          <w:sz w:val="28"/>
        </w:rPr>
        <w:lastRenderedPageBreak/>
        <w:t>DIAGRAMA DE CLASES DE NEGOCIO</w:t>
      </w:r>
      <w:bookmarkEnd w:id="167"/>
      <w:bookmarkEnd w:id="168"/>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69" w:name="_Toc403286480"/>
      <w:bookmarkStart w:id="170" w:name="_Toc488934179"/>
      <w:r w:rsidRPr="00857902">
        <w:rPr>
          <w:rFonts w:ascii="Arial" w:hAnsi="Arial" w:cs="Arial"/>
          <w:color w:val="548DD4" w:themeColor="text2" w:themeTint="99"/>
          <w:sz w:val="28"/>
        </w:rPr>
        <w:lastRenderedPageBreak/>
        <w:t>DIAGRAMA DE BASE DE DATOS</w:t>
      </w:r>
      <w:bookmarkEnd w:id="169"/>
      <w:bookmarkEnd w:id="170"/>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71" w:name="_Toc403286481"/>
      <w:bookmarkStart w:id="172" w:name="_Toc488934180"/>
      <w:r w:rsidRPr="00857902">
        <w:rPr>
          <w:rFonts w:ascii="Arial" w:hAnsi="Arial" w:cs="Arial"/>
          <w:color w:val="548DD4" w:themeColor="text2" w:themeTint="99"/>
          <w:sz w:val="28"/>
        </w:rPr>
        <w:lastRenderedPageBreak/>
        <w:t>DIAGRAMA DE PAQUETES (ARQUITECTURA)</w:t>
      </w:r>
      <w:bookmarkEnd w:id="171"/>
      <w:bookmarkEnd w:id="172"/>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73"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74" w:name="_Toc403286482"/>
      <w:r>
        <w:rPr>
          <w:rFonts w:ascii="Arial" w:hAnsi="Arial" w:cs="Arial"/>
          <w:noProof/>
          <w:color w:val="548DD4" w:themeColor="text2" w:themeTint="99"/>
          <w:sz w:val="24"/>
          <w:szCs w:val="24"/>
        </w:rPr>
        <w:lastRenderedPageBreak/>
        <w:t xml:space="preserve"> </w:t>
      </w:r>
      <w:bookmarkStart w:id="175" w:name="_Toc488934181"/>
      <w:r w:rsidRPr="00857902">
        <w:rPr>
          <w:rFonts w:ascii="Arial" w:hAnsi="Arial" w:cs="Arial"/>
          <w:noProof/>
          <w:color w:val="548DD4" w:themeColor="text2" w:themeTint="99"/>
          <w:sz w:val="24"/>
          <w:szCs w:val="24"/>
        </w:rPr>
        <w:t>CAPA DE ACCESO A DATOS (DAL)</w:t>
      </w:r>
      <w:bookmarkEnd w:id="173"/>
      <w:bookmarkEnd w:id="174"/>
      <w:bookmarkEnd w:id="175"/>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 xml:space="preserve">Funciona como un “Objeto Mapeador”, por lo </w:t>
      </w:r>
      <w:proofErr w:type="gramStart"/>
      <w:r w:rsidRPr="00CF0EB6">
        <w:rPr>
          <w:rFonts w:ascii="Arial" w:hAnsi="Arial" w:cs="Arial"/>
        </w:rPr>
        <w:t>tanto</w:t>
      </w:r>
      <w:proofErr w:type="gramEnd"/>
      <w:r w:rsidRPr="00CF0EB6">
        <w:rPr>
          <w:rFonts w:ascii="Arial" w:hAnsi="Arial" w:cs="Arial"/>
        </w:rPr>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76" w:name="_MON_1466368454"/>
    <w:bookmarkEnd w:id="176"/>
    <w:p w14:paraId="00FF73F6" w14:textId="77777777" w:rsidR="00BC4F80" w:rsidRPr="00281085" w:rsidRDefault="00BC4F80" w:rsidP="00BC4F80">
      <w:r w:rsidRPr="00281085">
        <w:object w:dxaOrig="8504" w:dyaOrig="5067" w14:anchorId="36463EE9">
          <v:shape id="_x0000_i1027" type="#_x0000_t75" style="width:425.4pt;height:253.8pt" o:ole="">
            <v:imagedata r:id="rId53" o:title=""/>
          </v:shape>
          <o:OLEObject Type="Embed" ProgID="Word.OpenDocumentText.12" ShapeID="_x0000_i1027" DrawAspect="Content" ObjectID="_1562940994" r:id="rId54"/>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77" w:name="_MON_1466368802"/>
    <w:bookmarkEnd w:id="177"/>
    <w:p w14:paraId="12768B4E" w14:textId="77777777" w:rsidR="00BC4F80" w:rsidRPr="00281085" w:rsidRDefault="00BC4F80" w:rsidP="00BC4F80">
      <w:r w:rsidRPr="00281085">
        <w:object w:dxaOrig="8504" w:dyaOrig="890" w14:anchorId="3FE841F1">
          <v:shape id="_x0000_i1028" type="#_x0000_t75" style="width:425.4pt;height:43.8pt" o:ole="">
            <v:imagedata r:id="rId55" o:title=""/>
          </v:shape>
          <o:OLEObject Type="Embed" ProgID="Word.OpenDocumentText.12" ShapeID="_x0000_i1028" DrawAspect="Content" ObjectID="_1562940995" r:id="rId56"/>
        </w:object>
      </w:r>
    </w:p>
    <w:p w14:paraId="68CADCF8" w14:textId="77777777" w:rsidR="00BC4F80" w:rsidRPr="00CF0EB6" w:rsidRDefault="00BC4F80" w:rsidP="00BC4F80">
      <w:pPr>
        <w:rPr>
          <w:rFonts w:ascii="Arial" w:hAnsi="Arial" w:cs="Arial"/>
        </w:rPr>
      </w:pPr>
      <w:r w:rsidRPr="00CF0EB6">
        <w:rPr>
          <w:rFonts w:ascii="Arial" w:hAnsi="Arial" w:cs="Arial"/>
        </w:rPr>
        <w:lastRenderedPageBreak/>
        <w:t>Como se puede ver utilizando la funciona shared de cada DAL, nos evitamos repetir código.</w:t>
      </w:r>
    </w:p>
    <w:p w14:paraId="498BF853" w14:textId="0C9CC4E6" w:rsidR="00BC4F80"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753A53F0" w14:textId="77777777" w:rsidR="00F42831" w:rsidRPr="00CF0EB6" w:rsidRDefault="00F42831" w:rsidP="00BC4F80">
      <w:pPr>
        <w:rPr>
          <w:rFonts w:ascii="Arial" w:hAnsi="Arial" w:cs="Arial"/>
        </w:rPr>
      </w:pP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78"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79" w:name="_Toc403286483"/>
      <w:r w:rsidR="00857902" w:rsidRPr="00857902">
        <w:rPr>
          <w:sz w:val="24"/>
          <w:szCs w:val="24"/>
        </w:rPr>
        <w:lastRenderedPageBreak/>
        <w:t xml:space="preserve"> </w:t>
      </w:r>
      <w:bookmarkStart w:id="180" w:name="_Toc488934182"/>
      <w:r w:rsidR="00857902" w:rsidRPr="00857902">
        <w:rPr>
          <w:rFonts w:ascii="Arial" w:hAnsi="Arial" w:cs="Arial"/>
          <w:color w:val="548DD4" w:themeColor="text2" w:themeTint="99"/>
          <w:sz w:val="24"/>
          <w:szCs w:val="24"/>
        </w:rPr>
        <w:t>CAPA DE SERVICIOS DAL</w:t>
      </w:r>
      <w:bookmarkEnd w:id="178"/>
      <w:bookmarkEnd w:id="179"/>
      <w:bookmarkEnd w:id="180"/>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28C86A24" w:rsidR="009067E4" w:rsidRDefault="009067E4" w:rsidP="00BC4F80">
      <w:pPr>
        <w:rPr>
          <w:rFonts w:ascii="Arial" w:hAnsi="Arial" w:cs="Arial"/>
        </w:rPr>
      </w:pPr>
    </w:p>
    <w:p w14:paraId="2B9CBA66" w14:textId="10FE9248" w:rsidR="00F42831" w:rsidRDefault="00F42831" w:rsidP="00BC4F80">
      <w:pPr>
        <w:rPr>
          <w:rFonts w:ascii="Arial" w:hAnsi="Arial" w:cs="Arial"/>
        </w:rPr>
      </w:pPr>
    </w:p>
    <w:p w14:paraId="113E9413" w14:textId="77777777" w:rsidR="00F42831" w:rsidRDefault="00F42831"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81" w:name="_MON_1466370120"/>
    <w:bookmarkEnd w:id="181"/>
    <w:p w14:paraId="62735AEE" w14:textId="77777777" w:rsidR="00BC4F80" w:rsidRPr="00281085" w:rsidRDefault="00BC4F80" w:rsidP="00BC4F80">
      <w:r w:rsidRPr="00281085">
        <w:object w:dxaOrig="8838" w:dyaOrig="1780" w14:anchorId="4C369776">
          <v:shape id="_x0000_i1029" type="#_x0000_t75" style="width:442.2pt;height:89.4pt" o:ole="">
            <v:imagedata r:id="rId59" o:title=""/>
          </v:shape>
          <o:OLEObject Type="Embed" ProgID="Word.OpenDocumentText.12" ShapeID="_x0000_i1029" DrawAspect="Content" ObjectID="_1562940996" r:id="rId60"/>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82" w:name="_MON_1466369964"/>
    <w:bookmarkEnd w:id="182"/>
    <w:p w14:paraId="4E1439F6" w14:textId="014E3023" w:rsidR="00BC4F80" w:rsidRPr="00281085" w:rsidRDefault="00BC4F80" w:rsidP="00BC4F80">
      <w:r w:rsidRPr="00281085">
        <w:object w:dxaOrig="8504" w:dyaOrig="5962" w14:anchorId="655D6CB2">
          <v:shape id="_x0000_i1030" type="#_x0000_t75" style="width:425.4pt;height:297.6pt" o:ole="">
            <v:imagedata r:id="rId61" o:title=""/>
          </v:shape>
          <o:OLEObject Type="Embed" ProgID="Word.OpenDocumentText.12" ShapeID="_x0000_i1030" DrawAspect="Content" ObjectID="_1562940997" r:id="rId62"/>
        </w:object>
      </w:r>
      <w:bookmarkStart w:id="183"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84" w:name="_Toc403286484"/>
      <w:r>
        <w:rPr>
          <w:rFonts w:ascii="Arial" w:hAnsi="Arial" w:cs="Arial"/>
          <w:color w:val="548DD4" w:themeColor="text2" w:themeTint="99"/>
          <w:sz w:val="24"/>
          <w:szCs w:val="24"/>
        </w:rPr>
        <w:lastRenderedPageBreak/>
        <w:t xml:space="preserve"> </w:t>
      </w:r>
      <w:bookmarkStart w:id="185" w:name="_Toc488934183"/>
      <w:r w:rsidRPr="00857902">
        <w:rPr>
          <w:rFonts w:ascii="Arial" w:hAnsi="Arial" w:cs="Arial"/>
          <w:color w:val="548DD4" w:themeColor="text2" w:themeTint="99"/>
          <w:sz w:val="24"/>
          <w:szCs w:val="24"/>
        </w:rPr>
        <w:t xml:space="preserve">CAPA DE </w:t>
      </w:r>
      <w:bookmarkEnd w:id="183"/>
      <w:bookmarkEnd w:id="184"/>
      <w:r w:rsidRPr="00857902">
        <w:rPr>
          <w:rFonts w:ascii="Arial" w:hAnsi="Arial" w:cs="Arial"/>
          <w:color w:val="548DD4" w:themeColor="text2" w:themeTint="99"/>
          <w:sz w:val="24"/>
          <w:szCs w:val="24"/>
        </w:rPr>
        <w:t>ESTRUCTURA (BE)</w:t>
      </w:r>
      <w:bookmarkEnd w:id="185"/>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 xml:space="preserve">Cada una de estas clases, debe estar preparada para recibir el estado del objeto, por lo </w:t>
      </w:r>
      <w:proofErr w:type="gramStart"/>
      <w:r w:rsidRPr="00857902">
        <w:rPr>
          <w:rFonts w:ascii="Arial" w:hAnsi="Arial" w:cs="Arial"/>
        </w:rPr>
        <w:t>tanto</w:t>
      </w:r>
      <w:proofErr w:type="gramEnd"/>
      <w:r w:rsidRPr="00857902">
        <w:rPr>
          <w:rFonts w:ascii="Arial" w:hAnsi="Arial" w:cs="Arial"/>
        </w:rPr>
        <w:t xml:space="preserve">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86" w:name="_MON_1466370605"/>
    <w:bookmarkEnd w:id="186"/>
    <w:p w14:paraId="0FF53E37" w14:textId="77777777" w:rsidR="00BC4F80" w:rsidRPr="00281085" w:rsidRDefault="00BC4F80" w:rsidP="00BC4F80">
      <w:r w:rsidRPr="00281085">
        <w:object w:dxaOrig="8504" w:dyaOrig="4850" w14:anchorId="4C1FD8E8">
          <v:shape id="_x0000_i1031" type="#_x0000_t75" style="width:425.4pt;height:241.8pt" o:ole="">
            <v:imagedata r:id="rId63" o:title=""/>
          </v:shape>
          <o:OLEObject Type="Embed" ProgID="Word.OpenDocumentText.12" ShapeID="_x0000_i1031" DrawAspect="Content" ObjectID="_1562940998" r:id="rId64"/>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lastRenderedPageBreak/>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87" w:name="_Capa_de_Negocio"/>
      <w:bookmarkStart w:id="188" w:name="_Toc388552242"/>
      <w:bookmarkStart w:id="189" w:name="_Toc403286485"/>
      <w:bookmarkEnd w:id="187"/>
      <w:r>
        <w:rPr>
          <w:rFonts w:ascii="Arial" w:hAnsi="Arial" w:cs="Arial"/>
          <w:color w:val="548DD4" w:themeColor="text2" w:themeTint="99"/>
          <w:sz w:val="24"/>
          <w:szCs w:val="24"/>
        </w:rPr>
        <w:lastRenderedPageBreak/>
        <w:t xml:space="preserve"> </w:t>
      </w:r>
      <w:bookmarkStart w:id="190" w:name="_Toc488934184"/>
      <w:r w:rsidRPr="00857902">
        <w:rPr>
          <w:rFonts w:ascii="Arial" w:hAnsi="Arial" w:cs="Arial"/>
          <w:color w:val="548DD4" w:themeColor="text2" w:themeTint="99"/>
          <w:sz w:val="24"/>
          <w:szCs w:val="24"/>
        </w:rPr>
        <w:t>CAPA DE NEGOCIO (BLL)</w:t>
      </w:r>
      <w:bookmarkEnd w:id="188"/>
      <w:bookmarkEnd w:id="189"/>
      <w:bookmarkEnd w:id="190"/>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91" w:name="_Toc388552244"/>
      <w:bookmarkStart w:id="192" w:name="_Toc403286486"/>
      <w:r>
        <w:rPr>
          <w:rFonts w:ascii="Arial" w:hAnsi="Arial" w:cs="Arial"/>
          <w:color w:val="548DD4" w:themeColor="text2" w:themeTint="99"/>
          <w:sz w:val="24"/>
          <w:szCs w:val="24"/>
        </w:rPr>
        <w:lastRenderedPageBreak/>
        <w:t xml:space="preserve"> </w:t>
      </w:r>
      <w:bookmarkStart w:id="193" w:name="_Toc488934185"/>
      <w:r w:rsidRPr="00857902">
        <w:rPr>
          <w:rFonts w:ascii="Arial" w:hAnsi="Arial" w:cs="Arial"/>
          <w:color w:val="548DD4" w:themeColor="text2" w:themeTint="99"/>
          <w:sz w:val="24"/>
          <w:szCs w:val="24"/>
        </w:rPr>
        <w:t>CAPA DE PRESENTACIÓN (GUI)</w:t>
      </w:r>
      <w:bookmarkEnd w:id="191"/>
      <w:bookmarkEnd w:id="192"/>
      <w:bookmarkEnd w:id="193"/>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94" w:name="_Diagrama_de_Clases"/>
      <w:bookmarkEnd w:id="194"/>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46B87518" w14:textId="32F9D730" w:rsidR="00BC4F80" w:rsidRPr="00281085" w:rsidRDefault="00BC4F80" w:rsidP="00BC4F80">
      <w:r w:rsidRPr="00281085">
        <w:rPr>
          <w:noProof/>
          <w:lang w:eastAsia="es-AR"/>
        </w:rPr>
        <w:lastRenderedPageBreak/>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95" w:name="_Toc388552245"/>
      <w:bookmarkStart w:id="196" w:name="_Toc403286487"/>
      <w:r w:rsidRPr="00857902">
        <w:rPr>
          <w:rFonts w:ascii="Arial" w:hAnsi="Arial" w:cs="Arial"/>
          <w:color w:val="548DD4" w:themeColor="text2" w:themeTint="99"/>
          <w:sz w:val="24"/>
        </w:rPr>
        <w:lastRenderedPageBreak/>
        <w:t xml:space="preserve"> </w:t>
      </w:r>
      <w:bookmarkStart w:id="197" w:name="_Toc488934186"/>
      <w:r w:rsidRPr="00857902">
        <w:rPr>
          <w:rFonts w:ascii="Arial" w:hAnsi="Arial" w:cs="Arial"/>
          <w:color w:val="548DD4" w:themeColor="text2" w:themeTint="99"/>
          <w:sz w:val="24"/>
        </w:rPr>
        <w:t>CAPA DE SEGURIDAD</w:t>
      </w:r>
      <w:bookmarkEnd w:id="195"/>
      <w:bookmarkEnd w:id="196"/>
      <w:bookmarkEnd w:id="197"/>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2162" cy="1788952"/>
                    </a:xfrm>
                    <a:prstGeom prst="rect">
                      <a:avLst/>
                    </a:prstGeom>
                  </pic:spPr>
                </pic:pic>
              </a:graphicData>
            </a:graphic>
          </wp:inline>
        </w:drawing>
      </w:r>
      <w:r w:rsidRPr="00281085">
        <w:br w:type="page"/>
      </w:r>
    </w:p>
    <w:p w14:paraId="53D21EF4" w14:textId="77777777" w:rsidR="00BC4F80" w:rsidRPr="00857902" w:rsidRDefault="00BC4F80" w:rsidP="00BC4F80">
      <w:pPr>
        <w:pStyle w:val="Ttulo1"/>
        <w:rPr>
          <w:rFonts w:ascii="Arial" w:hAnsi="Arial" w:cs="Arial"/>
          <w:color w:val="548DD4" w:themeColor="text2" w:themeTint="99"/>
          <w:sz w:val="28"/>
        </w:rPr>
      </w:pPr>
      <w:bookmarkStart w:id="198" w:name="_Toc403286488"/>
      <w:bookmarkStart w:id="199" w:name="_Toc488934187"/>
      <w:r w:rsidRPr="00857902">
        <w:rPr>
          <w:rFonts w:ascii="Arial" w:hAnsi="Arial" w:cs="Arial"/>
          <w:color w:val="548DD4" w:themeColor="text2" w:themeTint="99"/>
          <w:sz w:val="28"/>
        </w:rPr>
        <w:lastRenderedPageBreak/>
        <w:t>Tutorial - ¿Cómo crear un ABM?</w:t>
      </w:r>
      <w:bookmarkEnd w:id="198"/>
      <w:bookmarkEnd w:id="199"/>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200" w:name="_Toc403286489"/>
      <w:bookmarkStart w:id="201" w:name="_Toc488934188"/>
      <w:r w:rsidRPr="00857902">
        <w:rPr>
          <w:rFonts w:ascii="Arial" w:hAnsi="Arial" w:cs="Arial"/>
          <w:color w:val="548DD4" w:themeColor="text2" w:themeTint="99"/>
          <w:sz w:val="26"/>
          <w:szCs w:val="26"/>
        </w:rPr>
        <w:t>CREACIÓN DE ESTRUCTURA</w:t>
      </w:r>
      <w:bookmarkEnd w:id="200"/>
      <w:bookmarkEnd w:id="201"/>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202" w:name="_MON_1466372191"/>
    <w:bookmarkEnd w:id="202"/>
    <w:p w14:paraId="640896C0" w14:textId="77777777" w:rsidR="00BC4F80" w:rsidRPr="00281085" w:rsidRDefault="00BC4F80" w:rsidP="00BC4F80">
      <w:r w:rsidRPr="00281085">
        <w:object w:dxaOrig="8504" w:dyaOrig="6011" w14:anchorId="7CD119DD">
          <v:shape id="_x0000_i1032" type="#_x0000_t75" style="width:425.4pt;height:300.6pt" o:ole="">
            <v:imagedata r:id="rId74" o:title=""/>
          </v:shape>
          <o:OLEObject Type="Embed" ProgID="Word.OpenDocumentText.12" ShapeID="_x0000_i1032" DrawAspect="Content" ObjectID="_1562940999" r:id="rId75"/>
        </w:object>
      </w:r>
    </w:p>
    <w:p w14:paraId="744C2506" w14:textId="26401540" w:rsidR="00BC4F80" w:rsidRPr="00857902" w:rsidRDefault="00BC4F80" w:rsidP="00BC4F80">
      <w:pPr>
        <w:rPr>
          <w:rFonts w:ascii="Arial" w:hAnsi="Arial" w:cs="Arial"/>
        </w:rPr>
      </w:pPr>
      <w:r w:rsidRPr="00857902">
        <w:rPr>
          <w:rFonts w:ascii="Arial" w:hAnsi="Arial" w:cs="Arial"/>
        </w:rPr>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203" w:name="_MON_1466372843"/>
    <w:bookmarkEnd w:id="203"/>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033" type="#_x0000_t75" style="width:425.4pt;height:175.8pt" o:ole="">
            <v:imagedata r:id="rId76" o:title=""/>
          </v:shape>
          <o:OLEObject Type="Embed" ProgID="Word.OpenDocumentText.12" ShapeID="_x0000_i1033" DrawAspect="Content" ObjectID="_1562941000" r:id="rId77"/>
        </w:object>
      </w:r>
      <w:r w:rsidRPr="00281085">
        <w:rPr>
          <w:rFonts w:ascii="Consolas" w:hAnsi="Consolas" w:cs="Consolas"/>
          <w:noProof/>
          <w:color w:val="0000FF"/>
          <w:sz w:val="19"/>
          <w:szCs w:val="19"/>
        </w:rPr>
        <w:br w:type="page"/>
      </w:r>
    </w:p>
    <w:p w14:paraId="52557A0D" w14:textId="77777777" w:rsidR="00BC4F80" w:rsidRPr="00857902" w:rsidRDefault="00BC4F80" w:rsidP="00BC4F80">
      <w:pPr>
        <w:pStyle w:val="Ttulo2"/>
        <w:rPr>
          <w:rFonts w:ascii="Arial" w:hAnsi="Arial" w:cs="Arial"/>
          <w:color w:val="548DD4" w:themeColor="text2" w:themeTint="99"/>
          <w:sz w:val="26"/>
          <w:szCs w:val="26"/>
        </w:rPr>
      </w:pPr>
      <w:bookmarkStart w:id="204" w:name="_Toc403286490"/>
      <w:bookmarkStart w:id="205" w:name="_Toc488934189"/>
      <w:r w:rsidRPr="00857902">
        <w:rPr>
          <w:rFonts w:ascii="Arial" w:hAnsi="Arial" w:cs="Arial"/>
          <w:color w:val="548DD4" w:themeColor="text2" w:themeTint="99"/>
          <w:sz w:val="26"/>
          <w:szCs w:val="26"/>
        </w:rPr>
        <w:lastRenderedPageBreak/>
        <w:t>Creación del ORM (DAL)</w:t>
      </w:r>
      <w:bookmarkEnd w:id="204"/>
      <w:bookmarkEnd w:id="205"/>
    </w:p>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rPr>
        <w:t>Private</w:t>
      </w:r>
      <w:r w:rsidRPr="003A1596">
        <w:rPr>
          <w:rFonts w:ascii="Consolas" w:hAnsi="Consolas" w:cs="Consolas"/>
          <w:color w:val="000000"/>
          <w:sz w:val="19"/>
          <w:szCs w:val="19"/>
        </w:rPr>
        <w:t xml:space="preserve"> </w:t>
      </w:r>
      <w:r w:rsidRPr="003A1596">
        <w:rPr>
          <w:rFonts w:ascii="Consolas" w:hAnsi="Consolas" w:cs="Consolas"/>
          <w:color w:val="0000FF"/>
          <w:sz w:val="19"/>
          <w:szCs w:val="19"/>
        </w:rPr>
        <w:t>Sub</w:t>
      </w:r>
      <w:r w:rsidRPr="003A1596">
        <w:rPr>
          <w:rFonts w:ascii="Consolas" w:hAnsi="Consolas" w:cs="Consolas"/>
          <w:color w:val="000000"/>
          <w:sz w:val="19"/>
          <w:szCs w:val="19"/>
        </w:rPr>
        <w:t xml:space="preserve"> </w:t>
      </w:r>
      <w:proofErr w:type="gramStart"/>
      <w:r w:rsidRPr="003A1596">
        <w:rPr>
          <w:rFonts w:ascii="Consolas" w:hAnsi="Consolas" w:cs="Consolas"/>
          <w:color w:val="000000"/>
          <w:sz w:val="19"/>
          <w:szCs w:val="19"/>
        </w:rPr>
        <w:t>RellenarTablas(</w:t>
      </w:r>
      <w:proofErr w:type="gramEnd"/>
      <w:r w:rsidRPr="003A1596">
        <w:rPr>
          <w:rFonts w:ascii="Consolas" w:hAnsi="Consolas" w:cs="Consolas"/>
          <w:color w:val="000000"/>
          <w:sz w:val="19"/>
          <w:szCs w:val="19"/>
        </w:rPr>
        <w:t>)</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IsNothing(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pDataRow.Item(</w:t>
      </w:r>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3A1596">
        <w:rPr>
          <w:rFonts w:ascii="Consolas" w:hAnsi="Consolas" w:cs="Consolas"/>
          <w:color w:val="000000"/>
          <w:sz w:val="19"/>
          <w:szCs w:val="19"/>
        </w:rPr>
        <w:t>.Item</w:t>
      </w:r>
      <w:proofErr w:type="gramEnd"/>
      <w:r w:rsidRPr="003A1596">
        <w:rPr>
          <w:rFonts w:ascii="Consolas" w:hAnsi="Consolas" w:cs="Consolas"/>
          <w:color w:val="000000"/>
          <w:sz w:val="19"/>
          <w:szCs w:val="19"/>
        </w:rPr>
        <w:t>(</w:t>
      </w:r>
      <w:r w:rsidRPr="003A1596">
        <w:rPr>
          <w:rFonts w:ascii="Consolas" w:hAnsi="Consolas" w:cs="Consolas"/>
          <w:color w:val="A31515"/>
          <w:sz w:val="19"/>
          <w:szCs w:val="19"/>
        </w:rPr>
        <w:t>"id_cliente"</w:t>
      </w:r>
      <w:r w:rsidRPr="003A1596">
        <w:rPr>
          <w:rFonts w:ascii="Consolas" w:hAnsi="Consolas" w:cs="Consolas"/>
          <w:color w:val="000000"/>
          <w:sz w:val="19"/>
          <w:szCs w:val="19"/>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3A1596">
        <w:rPr>
          <w:rFonts w:ascii="Consolas" w:hAnsi="Consolas" w:cs="Consolas"/>
          <w:color w:val="000000"/>
          <w:sz w:val="19"/>
          <w:szCs w:val="19"/>
          <w:lang w:val="en-US"/>
        </w:rPr>
        <w:t>.</w:t>
      </w:r>
      <w:proofErr w:type="gramStart"/>
      <w:r w:rsidRPr="003A1596">
        <w:rPr>
          <w:rFonts w:ascii="Consolas" w:hAnsi="Consolas" w:cs="Consolas"/>
          <w:color w:val="000000"/>
          <w:sz w:val="19"/>
          <w:szCs w:val="19"/>
          <w:lang w:val="en-US"/>
        </w:rPr>
        <w:t>Item(</w:t>
      </w:r>
      <w:proofErr w:type="gramEnd"/>
      <w:r w:rsidRPr="003A1596">
        <w:rPr>
          <w:rFonts w:ascii="Consolas" w:hAnsi="Consolas" w:cs="Consolas"/>
          <w:color w:val="A31515"/>
          <w:sz w:val="19"/>
          <w:szCs w:val="19"/>
          <w:lang w:val="en-US"/>
        </w:rPr>
        <w:t>"celular"</w:t>
      </w:r>
      <w:r w:rsidRPr="003A1596">
        <w:rPr>
          <w:rFonts w:ascii="Consolas" w:hAnsi="Consolas" w:cs="Consolas"/>
          <w:color w:val="000000"/>
          <w:sz w:val="19"/>
          <w:szCs w:val="19"/>
          <w:lang w:val="en-US"/>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3A1596">
        <w:rPr>
          <w:rFonts w:ascii="Consolas" w:hAnsi="Consolas" w:cs="Consolas"/>
          <w:color w:val="000000"/>
          <w:sz w:val="19"/>
          <w:szCs w:val="19"/>
          <w:lang w:val="en-US"/>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DataRow.Delete()</w:t>
      </w:r>
    </w:p>
    <w:p w14:paraId="0BF83D97" w14:textId="77777777" w:rsidR="00BC4F80" w:rsidRPr="00643CB9"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ServiciosDAL.</w:t>
      </w:r>
      <w:r w:rsidRPr="00643CB9">
        <w:rPr>
          <w:rFonts w:ascii="Consolas" w:hAnsi="Consolas" w:cs="Consolas"/>
          <w:color w:val="2B91AF"/>
          <w:sz w:val="19"/>
          <w:szCs w:val="19"/>
        </w:rPr>
        <w:t>Comando</w:t>
      </w:r>
      <w:r w:rsidRPr="00643CB9">
        <w:rPr>
          <w:rFonts w:ascii="Consolas" w:hAnsi="Consolas" w:cs="Consolas"/>
          <w:color w:val="000000"/>
          <w:sz w:val="19"/>
          <w:szCs w:val="19"/>
        </w:rPr>
        <w:t>.ActualizarBase</w:t>
      </w:r>
      <w:proofErr w:type="gramEnd"/>
      <w:r w:rsidRPr="00643CB9">
        <w:rPr>
          <w:rFonts w:ascii="Consolas" w:hAnsi="Consolas" w:cs="Consolas"/>
          <w:color w:val="000000"/>
          <w:sz w:val="19"/>
          <w:szCs w:val="19"/>
        </w:rPr>
        <w:t>(</w:t>
      </w:r>
      <w:r w:rsidRPr="00643CB9">
        <w:rPr>
          <w:rFonts w:ascii="Consolas" w:hAnsi="Consolas" w:cs="Consolas"/>
          <w:color w:val="A31515"/>
          <w:sz w:val="19"/>
          <w:szCs w:val="19"/>
        </w:rPr>
        <w:t>"SELECT * FROM Clien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Me</w:t>
      </w:r>
      <w:r w:rsidRPr="00643CB9">
        <w:rPr>
          <w:rFonts w:ascii="Consolas" w:hAnsi="Consolas" w:cs="Consolas"/>
          <w:color w:val="000000"/>
          <w:sz w:val="19"/>
          <w:szCs w:val="19"/>
        </w:rPr>
        <w:t>._DataSet.Tables(</w:t>
      </w:r>
      <w:r w:rsidRPr="00643CB9">
        <w:rPr>
          <w:rFonts w:ascii="Consolas" w:hAnsi="Consolas" w:cs="Consolas"/>
          <w:color w:val="A31515"/>
          <w:sz w:val="19"/>
          <w:szCs w:val="19"/>
        </w:rPr>
        <w:t>"Cliente"</w:t>
      </w:r>
      <w:r w:rsidRPr="00643CB9">
        <w:rPr>
          <w:rFonts w:ascii="Consolas" w:hAnsi="Consolas" w:cs="Consolas"/>
          <w:color w:val="000000"/>
          <w:sz w:val="19"/>
          <w:szCs w:val="19"/>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lastRenderedPageBreak/>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Dim</w:t>
      </w:r>
      <w:r w:rsidRPr="003A1596">
        <w:rPr>
          <w:rFonts w:ascii="Consolas" w:hAnsi="Consolas" w:cs="Consolas"/>
          <w:color w:val="000000"/>
          <w:sz w:val="19"/>
          <w:szCs w:val="19"/>
          <w:lang w:val="en-US"/>
        </w:rPr>
        <w:t xml:space="preserve"> DataTableAux </w:t>
      </w:r>
      <w:proofErr w:type="gramStart"/>
      <w:r w:rsidRPr="003A1596">
        <w:rPr>
          <w:rFonts w:ascii="Consolas" w:hAnsi="Consolas" w:cs="Consolas"/>
          <w:color w:val="0000FF"/>
          <w:sz w:val="19"/>
          <w:szCs w:val="19"/>
          <w:lang w:val="en-US"/>
        </w:rPr>
        <w:t>As</w:t>
      </w:r>
      <w:proofErr w:type="gramEnd"/>
      <w:r w:rsidRPr="003A1596">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New</w:t>
      </w:r>
      <w:r w:rsidRPr="003A1596">
        <w:rPr>
          <w:rFonts w:ascii="Consolas" w:hAnsi="Consolas" w:cs="Consolas"/>
          <w:color w:val="000000"/>
          <w:sz w:val="19"/>
          <w:szCs w:val="19"/>
          <w:lang w:val="en-US"/>
        </w:rPr>
        <w:t xml:space="preserve"> </w:t>
      </w:r>
      <w:r w:rsidRPr="003A1596">
        <w:rPr>
          <w:rFonts w:ascii="Consolas" w:hAnsi="Consolas" w:cs="Consolas"/>
          <w:color w:val="2B91AF"/>
          <w:sz w:val="19"/>
          <w:szCs w:val="19"/>
          <w:lang w:val="en-US"/>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AddRange(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RemoveA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5DA6E3CA" w:rsidR="00BC4F80" w:rsidRDefault="00857902" w:rsidP="00BC4F80">
      <w:pPr>
        <w:pStyle w:val="Ttulo2"/>
        <w:rPr>
          <w:rFonts w:ascii="Arial" w:hAnsi="Arial" w:cs="Arial"/>
          <w:color w:val="548DD4" w:themeColor="text2" w:themeTint="99"/>
          <w:sz w:val="26"/>
          <w:szCs w:val="26"/>
        </w:rPr>
      </w:pPr>
      <w:bookmarkStart w:id="206" w:name="_Toc403286491"/>
      <w:bookmarkStart w:id="207" w:name="_Toc488934190"/>
      <w:r w:rsidRPr="00857902">
        <w:rPr>
          <w:rFonts w:ascii="Arial" w:hAnsi="Arial" w:cs="Arial"/>
          <w:color w:val="548DD4" w:themeColor="text2" w:themeTint="99"/>
          <w:sz w:val="26"/>
          <w:szCs w:val="26"/>
        </w:rPr>
        <w:lastRenderedPageBreak/>
        <w:t>CREACIÓN DE LAS REGLAS DE NEGOCIO (BLL)</w:t>
      </w:r>
      <w:bookmarkEnd w:id="206"/>
      <w:bookmarkEnd w:id="207"/>
    </w:p>
    <w:p w14:paraId="316020F2" w14:textId="77777777" w:rsidR="00BC4F80" w:rsidRPr="00857902" w:rsidRDefault="00BC4F80" w:rsidP="00F42831">
      <w:pPr>
        <w:spacing w:before="240"/>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ublic</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Eliminar(</w:t>
      </w:r>
      <w:proofErr w:type="gramEnd"/>
      <w:r w:rsidRPr="003A1596">
        <w:rPr>
          <w:rFonts w:ascii="Consolas" w:hAnsi="Consolas" w:cs="Consolas"/>
          <w:color w:val="000000"/>
          <w:sz w:val="16"/>
          <w:szCs w:val="16"/>
        </w:rPr>
        <w:t xml:space="preserve">pObj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Estructura.</w:t>
      </w:r>
      <w:r w:rsidRPr="003A1596">
        <w:rPr>
          <w:rFonts w:ascii="Consolas" w:hAnsi="Consolas" w:cs="Consolas"/>
          <w:color w:val="2B91AF"/>
          <w:sz w:val="16"/>
          <w:szCs w:val="16"/>
        </w:rPr>
        <w:t>Cliente</w:t>
      </w:r>
      <w:r w:rsidRPr="003A1596">
        <w:rPr>
          <w:rFonts w:ascii="Consolas" w:hAnsi="Consolas" w:cs="Consolas"/>
          <w:color w:val="000000"/>
          <w:sz w:val="16"/>
          <w:szCs w:val="16"/>
        </w:rPr>
        <w:t>)</w:t>
      </w:r>
    </w:p>
    <w:p w14:paraId="3B1A514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208" w:name="_Toc403286492"/>
      <w:bookmarkStart w:id="209" w:name="_Toc488934191"/>
      <w:r w:rsidRPr="00857902">
        <w:rPr>
          <w:rFonts w:ascii="Arial" w:hAnsi="Arial" w:cs="Arial"/>
          <w:color w:val="548DD4" w:themeColor="text2" w:themeTint="99"/>
          <w:sz w:val="26"/>
          <w:szCs w:val="26"/>
        </w:rPr>
        <w:lastRenderedPageBreak/>
        <w:t>CREACIÓN DE LA VISTA</w:t>
      </w:r>
      <w:bookmarkEnd w:id="208"/>
      <w:bookmarkEnd w:id="209"/>
    </w:p>
    <w:p w14:paraId="76719471" w14:textId="77777777" w:rsidR="00F42831" w:rsidRDefault="00F42831" w:rsidP="00F42831">
      <w:pPr>
        <w:spacing w:after="0"/>
        <w:rPr>
          <w:rFonts w:ascii="Arial" w:hAnsi="Arial" w:cs="Arial"/>
        </w:rPr>
      </w:pPr>
    </w:p>
    <w:p w14:paraId="62ADAAC5" w14:textId="502D570E"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brirDialogo(</w:t>
      </w:r>
      <w:proofErr w:type="gramEnd"/>
      <w:r w:rsidRPr="003A1596">
        <w:rPr>
          <w:rFonts w:ascii="Consolas" w:hAnsi="Consolas" w:cs="Consolas"/>
          <w:color w:val="000000"/>
          <w:sz w:val="16"/>
          <w:szCs w:val="16"/>
        </w:rPr>
        <w:t>)</w:t>
      </w:r>
    </w:p>
    <w:p w14:paraId="22DAEEB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r w:rsidRPr="003A1596">
        <w:rPr>
          <w:rFonts w:ascii="Consolas" w:hAnsi="Consolas" w:cs="Consolas"/>
          <w:color w:val="0000FF"/>
          <w:sz w:val="16"/>
          <w:szCs w:val="16"/>
        </w:rPr>
        <w:t>Dim</w:t>
      </w:r>
      <w:r w:rsidRPr="003A1596">
        <w:rPr>
          <w:rFonts w:ascii="Consolas" w:hAnsi="Consolas" w:cs="Consolas"/>
          <w:color w:val="000000"/>
          <w:sz w:val="16"/>
          <w:szCs w:val="16"/>
        </w:rPr>
        <w:t xml:space="preserve"> Dialogo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0000FF"/>
          <w:sz w:val="16"/>
          <w:szCs w:val="16"/>
        </w:rPr>
        <w:t>New</w:t>
      </w:r>
      <w:r w:rsidRPr="003A1596">
        <w:rPr>
          <w:rFonts w:ascii="Consolas" w:hAnsi="Consolas" w:cs="Consolas"/>
          <w:color w:val="000000"/>
          <w:sz w:val="16"/>
          <w:szCs w:val="16"/>
        </w:rPr>
        <w:t xml:space="preserve"> </w:t>
      </w:r>
      <w:r w:rsidRPr="003A1596">
        <w:rPr>
          <w:rFonts w:ascii="Consolas" w:hAnsi="Consolas" w:cs="Consolas"/>
          <w:color w:val="2B91AF"/>
          <w:sz w:val="16"/>
          <w:szCs w:val="16"/>
        </w:rPr>
        <w:t>FormCliente</w:t>
      </w:r>
      <w:r w:rsidRPr="003A1596">
        <w:rPr>
          <w:rFonts w:ascii="Consolas" w:hAnsi="Consolas" w:cs="Consolas"/>
          <w:color w:val="000000"/>
          <w:sz w:val="16"/>
          <w:szCs w:val="16"/>
        </w:rPr>
        <w:t>(</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gregar(</w:t>
      </w:r>
      <w:proofErr w:type="gramEnd"/>
      <w:r w:rsidRPr="003A1596">
        <w:rPr>
          <w:rFonts w:ascii="Consolas" w:hAnsi="Consolas" w:cs="Consolas"/>
          <w:color w:val="000000"/>
          <w:sz w:val="16"/>
          <w:szCs w:val="16"/>
        </w:rPr>
        <w:t>)</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lang w:val="en-US"/>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3A1596">
        <w:rPr>
          <w:rFonts w:ascii="Consolas" w:hAnsi="Consolas" w:cs="Consolas"/>
          <w:color w:val="0000FF"/>
          <w:sz w:val="16"/>
          <w:szCs w:val="16"/>
        </w:rPr>
        <w:t>Catch</w:t>
      </w:r>
      <w:r w:rsidRPr="003A1596">
        <w:rPr>
          <w:rFonts w:ascii="Consolas" w:hAnsi="Consolas" w:cs="Consolas"/>
          <w:color w:val="000000"/>
          <w:sz w:val="16"/>
          <w:szCs w:val="16"/>
        </w:rPr>
        <w:t xml:space="preserve"> ex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2B91AF"/>
          <w:sz w:val="16"/>
          <w:szCs w:val="16"/>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RellenarDataGrid</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Logica.Guardar(</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3A1596">
        <w:rPr>
          <w:rFonts w:ascii="Consolas" w:hAnsi="Consolas" w:cs="Consolas"/>
          <w:color w:val="000000"/>
          <w:sz w:val="16"/>
          <w:szCs w:val="16"/>
        </w:rPr>
        <w:t>.TextBoxCelular.Text</w:t>
      </w:r>
      <w:proofErr w:type="gramEnd"/>
      <w:r w:rsidRPr="003A1596">
        <w:rPr>
          <w:rFonts w:ascii="Consolas" w:hAnsi="Consolas" w:cs="Consolas"/>
          <w:color w:val="000000"/>
          <w:sz w:val="16"/>
          <w:szCs w:val="16"/>
        </w:rPr>
        <w:t xml:space="preserve">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643CB9">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643CB9">
        <w:rPr>
          <w:rFonts w:ascii="Consolas" w:hAnsi="Consolas" w:cs="Consolas"/>
          <w:color w:val="000000"/>
          <w:sz w:val="16"/>
          <w:szCs w:val="16"/>
        </w:rPr>
        <w:t xml:space="preserve">                </w:t>
      </w:r>
      <w:r w:rsidRPr="004940B7">
        <w:rPr>
          <w:rFonts w:ascii="Consolas" w:hAnsi="Consolas" w:cs="Consolas"/>
          <w:color w:val="000000"/>
          <w:sz w:val="16"/>
          <w:szCs w:val="16"/>
          <w:lang w:val="en-US"/>
        </w:rPr>
        <w:t>.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3A1596">
        <w:rPr>
          <w:rFonts w:ascii="Consolas" w:hAnsi="Consolas" w:cs="Consolas"/>
          <w:color w:val="000000"/>
          <w:sz w:val="16"/>
          <w:szCs w:val="16"/>
        </w:rPr>
        <w:t>BLL.</w:t>
      </w:r>
      <w:r w:rsidRPr="003A1596">
        <w:rPr>
          <w:rFonts w:ascii="Consolas" w:hAnsi="Consolas" w:cs="Consolas"/>
          <w:color w:val="2B91AF"/>
          <w:sz w:val="16"/>
          <w:szCs w:val="16"/>
        </w:rPr>
        <w:t>ClienteLogica</w:t>
      </w:r>
      <w:r w:rsidRPr="003A1596">
        <w:rPr>
          <w:rFonts w:ascii="Consolas" w:hAnsi="Consolas" w:cs="Consolas"/>
          <w:color w:val="000000"/>
          <w:sz w:val="16"/>
          <w:szCs w:val="16"/>
        </w:rPr>
        <w:t>.Validar</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210" w:name="_Prototipo_de_Pantalla"/>
      <w:bookmarkStart w:id="211" w:name="_Toc403286493"/>
      <w:bookmarkStart w:id="212" w:name="_Toc488934192"/>
      <w:bookmarkEnd w:id="210"/>
      <w:r w:rsidRPr="00857902">
        <w:rPr>
          <w:rFonts w:ascii="Arial" w:hAnsi="Arial" w:cs="Arial"/>
          <w:color w:val="548DD4" w:themeColor="text2" w:themeTint="99"/>
          <w:sz w:val="28"/>
        </w:rPr>
        <w:lastRenderedPageBreak/>
        <w:t>ANEXOS</w:t>
      </w:r>
      <w:bookmarkEnd w:id="211"/>
      <w:bookmarkEnd w:id="212"/>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213" w:name="_Prototipo_de_Pantalla_1"/>
      <w:bookmarkStart w:id="214" w:name="_Toc403286494"/>
      <w:bookmarkStart w:id="215" w:name="_Toc488934193"/>
      <w:bookmarkEnd w:id="213"/>
      <w:r w:rsidRPr="00857902">
        <w:rPr>
          <w:rFonts w:ascii="Arial" w:hAnsi="Arial" w:cs="Arial"/>
          <w:color w:val="548DD4" w:themeColor="text2" w:themeTint="99"/>
          <w:sz w:val="26"/>
          <w:szCs w:val="26"/>
        </w:rPr>
        <w:t>PROTOTIPO DE PANTALLA</w:t>
      </w:r>
      <w:bookmarkEnd w:id="214"/>
      <w:bookmarkEnd w:id="215"/>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sidRPr="00643CB9">
        <w:rPr>
          <w:rFonts w:ascii="Consolas" w:hAnsi="Consolas" w:cs="Consolas"/>
          <w:color w:val="000000"/>
          <w:sz w:val="19"/>
          <w:szCs w:val="19"/>
        </w:rPr>
        <w:t xml:space="preserve">IdiomaMenuItem.Name = </w:t>
      </w:r>
      <w:r w:rsidRPr="00643CB9">
        <w:rPr>
          <w:rFonts w:ascii="Consolas" w:hAnsi="Consolas" w:cs="Consolas"/>
          <w:color w:val="A31515"/>
          <w:sz w:val="19"/>
          <w:szCs w:val="19"/>
        </w:rPr>
        <w:t>"CambiarIdioma"</w:t>
      </w:r>
    </w:p>
    <w:p w14:paraId="561DE20A"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IdiomaMenuItem.Text = </w:t>
      </w:r>
      <w:r w:rsidRPr="00643CB9">
        <w:rPr>
          <w:rFonts w:ascii="Consolas" w:hAnsi="Consolas" w:cs="Consolas"/>
          <w:color w:val="A31515"/>
          <w:sz w:val="19"/>
          <w:szCs w:val="19"/>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216" w:name="_Toc403286495"/>
      <w:bookmarkStart w:id="217" w:name="_Toc488934194"/>
      <w:r w:rsidRPr="00857902">
        <w:rPr>
          <w:rFonts w:ascii="Arial" w:hAnsi="Arial" w:cs="Arial"/>
          <w:color w:val="548DD4" w:themeColor="text2" w:themeTint="99"/>
          <w:sz w:val="26"/>
          <w:szCs w:val="26"/>
        </w:rPr>
        <w:lastRenderedPageBreak/>
        <w:t>PROTOTIPO DE BUSCADOR DE CLIENTES</w:t>
      </w:r>
      <w:bookmarkEnd w:id="216"/>
      <w:bookmarkEnd w:id="217"/>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218" w:name="_MON_1476980083"/>
    <w:bookmarkEnd w:id="218"/>
    <w:p w14:paraId="6862AC51" w14:textId="77777777" w:rsidR="00BC4F80" w:rsidRDefault="00BC4F80" w:rsidP="00BC4F80">
      <w:r>
        <w:object w:dxaOrig="8504" w:dyaOrig="1290" w14:anchorId="73FF8C6A">
          <v:shape id="_x0000_i1034" type="#_x0000_t75" style="width:425.4pt;height:64.8pt" o:ole="">
            <v:imagedata r:id="rId84" o:title=""/>
          </v:shape>
          <o:OLEObject Type="Embed" ProgID="Word.OpenDocumentText.12" ShapeID="_x0000_i1034" DrawAspect="Content" ObjectID="_1562941001" r:id="rId85"/>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219" w:name="_Validaciones"/>
      <w:bookmarkStart w:id="220" w:name="_Toc403286497"/>
      <w:bookmarkStart w:id="221" w:name="_Toc488934195"/>
      <w:bookmarkEnd w:id="219"/>
      <w:r w:rsidRPr="00B132FD">
        <w:rPr>
          <w:rFonts w:ascii="Arial" w:hAnsi="Arial" w:cs="Arial"/>
          <w:color w:val="548DD4" w:themeColor="text2" w:themeTint="99"/>
          <w:sz w:val="26"/>
          <w:szCs w:val="26"/>
        </w:rPr>
        <w:lastRenderedPageBreak/>
        <w:t>VALIDACIONES</w:t>
      </w:r>
      <w:bookmarkEnd w:id="220"/>
      <w:bookmarkEnd w:id="221"/>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222" w:name="_Archivos_PDF"/>
      <w:bookmarkEnd w:id="222"/>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223" w:name="_Servicio_de_Traducción"/>
      <w:bookmarkStart w:id="224" w:name="_Toc403286499"/>
      <w:bookmarkStart w:id="225" w:name="_Toc488934196"/>
      <w:bookmarkEnd w:id="223"/>
      <w:r w:rsidRPr="00B132FD">
        <w:rPr>
          <w:rFonts w:ascii="Arial" w:hAnsi="Arial" w:cs="Arial"/>
          <w:color w:val="548DD4" w:themeColor="text2" w:themeTint="99"/>
          <w:sz w:val="26"/>
          <w:szCs w:val="26"/>
        </w:rPr>
        <w:lastRenderedPageBreak/>
        <w:t>SERVICIO DE TRADUCCIÓN</w:t>
      </w:r>
      <w:bookmarkEnd w:id="224"/>
      <w:bookmarkEnd w:id="225"/>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226" w:name="_MON_1466676713"/>
    <w:bookmarkEnd w:id="226"/>
    <w:p w14:paraId="2DF5F217" w14:textId="77777777" w:rsidR="00BC4F80" w:rsidRDefault="00BC4F80" w:rsidP="00BC4F80">
      <w:pPr>
        <w:rPr>
          <w:highlight w:val="white"/>
        </w:rPr>
      </w:pPr>
      <w:r>
        <w:rPr>
          <w:highlight w:val="white"/>
        </w:rPr>
        <w:object w:dxaOrig="8504" w:dyaOrig="1735" w14:anchorId="717DAF10">
          <v:shape id="_x0000_i1035" type="#_x0000_t75" style="width:425.4pt;height:87pt" o:ole="">
            <v:imagedata r:id="rId90" o:title=""/>
          </v:shape>
          <o:OLEObject Type="Embed" ProgID="Word.OpenDocumentText.12" ShapeID="_x0000_i1035" DrawAspect="Content" ObjectID="_1562941002" r:id="rId91"/>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227" w:name="_MON_1466676727"/>
    <w:bookmarkEnd w:id="227"/>
    <w:p w14:paraId="0E24C65B" w14:textId="77777777" w:rsidR="00BC4F80" w:rsidRDefault="00BC4F80" w:rsidP="00BC4F80">
      <w:pPr>
        <w:rPr>
          <w:highlight w:val="white"/>
        </w:rPr>
      </w:pPr>
      <w:r>
        <w:rPr>
          <w:highlight w:val="white"/>
        </w:rPr>
        <w:object w:dxaOrig="8504" w:dyaOrig="4404" w14:anchorId="7DB1F8F0">
          <v:shape id="_x0000_i1036" type="#_x0000_t75" style="width:425.4pt;height:220.2pt" o:ole="">
            <v:imagedata r:id="rId92" o:title=""/>
          </v:shape>
          <o:OLEObject Type="Embed" ProgID="Word.OpenDocumentText.12" ShapeID="_x0000_i1036" DrawAspect="Content" ObjectID="_1562941003" r:id="rId93"/>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228" w:name="_MON_1466676791"/>
    <w:bookmarkEnd w:id="228"/>
    <w:p w14:paraId="5477A32E" w14:textId="77777777" w:rsidR="00BC4F80" w:rsidRDefault="00BC4F80" w:rsidP="00BC4F80">
      <w:r>
        <w:object w:dxaOrig="8504" w:dyaOrig="7754" w14:anchorId="2FA80068">
          <v:shape id="_x0000_i1037" type="#_x0000_t75" style="width:425.4pt;height:387.6pt" o:ole="">
            <v:imagedata r:id="rId94" o:title=""/>
          </v:shape>
          <o:OLEObject Type="Embed" ProgID="Word.OpenDocumentText.12" ShapeID="_x0000_i1037" DrawAspect="Content" ObjectID="_1562941004" r:id="rId95"/>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08C02D53" w:rsidR="00CF0EB6" w:rsidRPr="00B132FD" w:rsidRDefault="00B132FD" w:rsidP="00CF0EB6">
      <w:pPr>
        <w:pStyle w:val="Ttulo2"/>
        <w:rPr>
          <w:rFonts w:ascii="Arial" w:hAnsi="Arial" w:cs="Arial"/>
          <w:color w:val="548DD4" w:themeColor="text2" w:themeTint="99"/>
          <w:sz w:val="26"/>
          <w:szCs w:val="26"/>
          <w:lang w:eastAsia="en-US"/>
        </w:rPr>
      </w:pPr>
      <w:bookmarkStart w:id="229" w:name="_Toc488934197"/>
      <w:r w:rsidRPr="00B132FD">
        <w:rPr>
          <w:rFonts w:ascii="Arial" w:hAnsi="Arial" w:cs="Arial"/>
          <w:color w:val="548DD4" w:themeColor="text2" w:themeTint="99"/>
          <w:sz w:val="26"/>
          <w:szCs w:val="26"/>
          <w:lang w:eastAsia="en-US"/>
        </w:rPr>
        <w:lastRenderedPageBreak/>
        <w:t>LOGIN</w:t>
      </w:r>
      <w:bookmarkEnd w:id="229"/>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72175" cy="2454275"/>
                    </a:xfrm>
                    <a:prstGeom prst="rect">
                      <a:avLst/>
                    </a:prstGeom>
                  </pic:spPr>
                </pic:pic>
              </a:graphicData>
            </a:graphic>
          </wp:inline>
        </w:drawing>
      </w: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5A266B50" w:rsidR="00CF0EB6" w:rsidRDefault="00CF0EB6" w:rsidP="00CF0EB6">
      <w:pPr>
        <w:jc w:val="both"/>
        <w:rPr>
          <w:rFonts w:ascii="Consolas" w:hAnsi="Consolas" w:cs="Consolas"/>
          <w:color w:val="0000FF"/>
          <w:sz w:val="19"/>
          <w:szCs w:val="19"/>
          <w:lang w:val="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7A42CB07" w14:textId="3A6ED82A" w:rsidR="00CF0EB6" w:rsidRDefault="00B132FD" w:rsidP="00CF0EB6">
      <w:pPr>
        <w:pStyle w:val="Ttulo2"/>
        <w:rPr>
          <w:rFonts w:ascii="Arial" w:hAnsi="Arial" w:cs="Arial"/>
          <w:color w:val="548DD4" w:themeColor="text2" w:themeTint="99"/>
          <w:sz w:val="26"/>
          <w:szCs w:val="26"/>
          <w:lang w:eastAsia="en-US"/>
        </w:rPr>
      </w:pPr>
      <w:bookmarkStart w:id="230" w:name="_Toc488934198"/>
      <w:r w:rsidRPr="00A65ADF">
        <w:rPr>
          <w:rFonts w:ascii="Arial" w:hAnsi="Arial" w:cs="Arial"/>
          <w:color w:val="548DD4" w:themeColor="text2" w:themeTint="99"/>
          <w:sz w:val="26"/>
          <w:szCs w:val="26"/>
          <w:lang w:eastAsia="en-US"/>
        </w:rPr>
        <w:lastRenderedPageBreak/>
        <w:t>USUARIOS</w:t>
      </w:r>
      <w:bookmarkEnd w:id="230"/>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5F1BD977"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643CB9">
        <w:rPr>
          <w:rFonts w:ascii="Consolas" w:hAnsi="Consolas" w:cs="Consolas"/>
          <w:color w:val="000000"/>
          <w:sz w:val="19"/>
          <w:szCs w:val="19"/>
          <w:lang w:val="en-US"/>
        </w:rPr>
        <w:t>.TextBoxUsuario.Text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C65B074"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4360394E"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834B50" w14:textId="59E109EE" w:rsidR="00F42831" w:rsidRDefault="00F42831" w:rsidP="00CF0EB6">
      <w:pPr>
        <w:jc w:val="both"/>
        <w:rPr>
          <w:rFonts w:ascii="Consolas" w:hAnsi="Consolas" w:cs="Consolas"/>
          <w:color w:val="0000FF"/>
          <w:sz w:val="19"/>
          <w:szCs w:val="19"/>
        </w:rPr>
      </w:pPr>
    </w:p>
    <w:p w14:paraId="2946CDCC" w14:textId="1BD9086D" w:rsidR="00F42831" w:rsidRDefault="00F42831" w:rsidP="00CF0EB6">
      <w:pPr>
        <w:jc w:val="both"/>
        <w:rPr>
          <w:rFonts w:ascii="Consolas" w:hAnsi="Consolas" w:cs="Consolas"/>
          <w:color w:val="0000FF"/>
          <w:sz w:val="19"/>
          <w:szCs w:val="19"/>
        </w:rPr>
      </w:pPr>
    </w:p>
    <w:p w14:paraId="702507C6" w14:textId="1484EB2E" w:rsidR="00F42831" w:rsidRDefault="00F42831" w:rsidP="00CF0EB6">
      <w:pPr>
        <w:jc w:val="both"/>
        <w:rPr>
          <w:rFonts w:ascii="Consolas" w:hAnsi="Consolas" w:cs="Consolas"/>
          <w:color w:val="0000FF"/>
          <w:sz w:val="19"/>
          <w:szCs w:val="19"/>
        </w:rPr>
      </w:pPr>
    </w:p>
    <w:p w14:paraId="4A3F0B91" w14:textId="02399254" w:rsidR="00F42831" w:rsidRDefault="00F42831" w:rsidP="00CF0EB6">
      <w:pPr>
        <w:jc w:val="both"/>
        <w:rPr>
          <w:rFonts w:ascii="Consolas" w:hAnsi="Consolas" w:cs="Consolas"/>
          <w:color w:val="0000FF"/>
          <w:sz w:val="19"/>
          <w:szCs w:val="19"/>
        </w:rPr>
      </w:pPr>
    </w:p>
    <w:p w14:paraId="75AF4A2C" w14:textId="3AC3F714" w:rsidR="00F42831" w:rsidRDefault="00F42831" w:rsidP="00CF0EB6">
      <w:pPr>
        <w:jc w:val="both"/>
        <w:rPr>
          <w:rFonts w:ascii="Consolas" w:hAnsi="Consolas" w:cs="Consolas"/>
          <w:color w:val="0000FF"/>
          <w:sz w:val="19"/>
          <w:szCs w:val="19"/>
        </w:rPr>
      </w:pPr>
    </w:p>
    <w:p w14:paraId="0AEA7A8F" w14:textId="48C3833D" w:rsidR="00F42831" w:rsidRDefault="00F42831" w:rsidP="00CF0EB6">
      <w:pPr>
        <w:jc w:val="both"/>
        <w:rPr>
          <w:rFonts w:ascii="Consolas" w:hAnsi="Consolas" w:cs="Consolas"/>
          <w:color w:val="0000FF"/>
          <w:sz w:val="19"/>
          <w:szCs w:val="19"/>
        </w:rPr>
      </w:pPr>
    </w:p>
    <w:p w14:paraId="0F8EA377" w14:textId="38B8C7DC" w:rsidR="00F42831" w:rsidRDefault="00F42831" w:rsidP="00CF0EB6">
      <w:pPr>
        <w:jc w:val="both"/>
        <w:rPr>
          <w:rFonts w:ascii="Consolas" w:hAnsi="Consolas" w:cs="Consolas"/>
          <w:color w:val="0000FF"/>
          <w:sz w:val="19"/>
          <w:szCs w:val="19"/>
        </w:rPr>
      </w:pPr>
    </w:p>
    <w:p w14:paraId="23D81A5E" w14:textId="23991F85" w:rsidR="003D0169" w:rsidRDefault="003D0169" w:rsidP="00CF0EB6">
      <w:pPr>
        <w:jc w:val="both"/>
        <w:rPr>
          <w:rFonts w:ascii="Consolas" w:hAnsi="Consolas" w:cs="Consolas"/>
          <w:color w:val="0000FF"/>
          <w:sz w:val="19"/>
          <w:szCs w:val="19"/>
        </w:rPr>
      </w:pPr>
    </w:p>
    <w:p w14:paraId="445B01B7" w14:textId="48A8618B" w:rsidR="003D0169" w:rsidRPr="003D0169" w:rsidRDefault="003D0169" w:rsidP="003D0169">
      <w:pPr>
        <w:pStyle w:val="Ttulo2"/>
        <w:rPr>
          <w:rFonts w:ascii="Arial" w:hAnsi="Arial" w:cs="Arial"/>
          <w:color w:val="548DD4" w:themeColor="text2" w:themeTint="99"/>
        </w:rPr>
      </w:pPr>
      <w:r w:rsidRPr="003D0169">
        <w:rPr>
          <w:rFonts w:ascii="Arial" w:hAnsi="Arial" w:cs="Arial"/>
          <w:color w:val="548DD4" w:themeColor="text2" w:themeTint="99"/>
        </w:rPr>
        <w:lastRenderedPageBreak/>
        <w:t>FORM CLIENTE</w:t>
      </w:r>
    </w:p>
    <w:p w14:paraId="03A2AFD5" w14:textId="31C79ADF" w:rsidR="003D0169" w:rsidRDefault="003D0169" w:rsidP="00CF0EB6">
      <w:pPr>
        <w:jc w:val="both"/>
        <w:rPr>
          <w:rFonts w:ascii="Consolas" w:hAnsi="Consolas" w:cs="Consolas"/>
          <w:color w:val="0000FF"/>
          <w:sz w:val="19"/>
          <w:szCs w:val="19"/>
        </w:rPr>
      </w:pPr>
    </w:p>
    <w:p w14:paraId="518D2CF6" w14:textId="52A46963" w:rsidR="003D0169" w:rsidRDefault="003D0169" w:rsidP="00CF0EB6">
      <w:pPr>
        <w:jc w:val="both"/>
        <w:rPr>
          <w:rFonts w:ascii="Consolas" w:hAnsi="Consolas" w:cs="Consolas"/>
          <w:color w:val="0000FF"/>
          <w:sz w:val="19"/>
          <w:szCs w:val="19"/>
        </w:rPr>
      </w:pPr>
      <w:r>
        <w:rPr>
          <w:noProof/>
          <w:lang w:eastAsia="es-AR"/>
        </w:rPr>
        <w:drawing>
          <wp:inline distT="0" distB="0" distL="0" distR="0" wp14:anchorId="44DD922D" wp14:editId="28D6C85D">
            <wp:extent cx="4154860" cy="2796540"/>
            <wp:effectExtent l="0" t="0" r="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5132" cy="2796723"/>
                    </a:xfrm>
                    <a:prstGeom prst="rect">
                      <a:avLst/>
                    </a:prstGeom>
                  </pic:spPr>
                </pic:pic>
              </a:graphicData>
            </a:graphic>
          </wp:inline>
        </w:drawing>
      </w:r>
    </w:p>
    <w:p w14:paraId="086BE704" w14:textId="3319EDE0" w:rsidR="00D374FD" w:rsidRDefault="00D374FD" w:rsidP="00CF0EB6">
      <w:pPr>
        <w:jc w:val="both"/>
        <w:rPr>
          <w:rFonts w:ascii="Consolas" w:hAnsi="Consolas" w:cs="Consolas"/>
          <w:color w:val="0000FF"/>
          <w:sz w:val="19"/>
          <w:szCs w:val="19"/>
        </w:rPr>
      </w:pPr>
    </w:p>
    <w:p w14:paraId="4FDC55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FF"/>
          <w:sz w:val="19"/>
          <w:szCs w:val="19"/>
          <w:lang w:val="en-US"/>
        </w:rPr>
        <w:t>Public</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las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FormCliente</w:t>
      </w:r>
    </w:p>
    <w:p w14:paraId="52C5BD1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Implement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InterfaceObservador</w:t>
      </w:r>
    </w:p>
    <w:p w14:paraId="06F4FA2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7F2E2E6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_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29B6AC5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FFD47C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New</w:t>
      </w:r>
      <w:r w:rsidRPr="00D374FD">
        <w:rPr>
          <w:rFonts w:ascii="Consolas" w:hAnsi="Consolas" w:cs="Consolas"/>
          <w:color w:val="000000"/>
          <w:sz w:val="19"/>
          <w:szCs w:val="19"/>
          <w:lang w:val="en-US"/>
        </w:rPr>
        <w:t>(</w:t>
      </w:r>
      <w:proofErr w:type="gramEnd"/>
      <w:r w:rsidRPr="00D374FD">
        <w:rPr>
          <w:rFonts w:ascii="Consolas" w:hAnsi="Consolas" w:cs="Consolas"/>
          <w:color w:val="0000FF"/>
          <w:sz w:val="19"/>
          <w:szCs w:val="19"/>
          <w:lang w:val="en-US"/>
        </w:rPr>
        <w:t>ByRef</w:t>
      </w:r>
      <w:r w:rsidRPr="00D374FD">
        <w:rPr>
          <w:rFonts w:ascii="Consolas" w:hAnsi="Consolas" w:cs="Consolas"/>
          <w:color w:val="000000"/>
          <w:sz w:val="19"/>
          <w:szCs w:val="19"/>
          <w:lang w:val="en-US"/>
        </w:rPr>
        <w:t xml:space="preserve"> p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12B8CCB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00"/>
          <w:sz w:val="19"/>
          <w:szCs w:val="19"/>
          <w:lang w:val="en-US"/>
        </w:rPr>
        <w:t>InitializeComponent()</w:t>
      </w:r>
      <w:proofErr w:type="gramEnd"/>
    </w:p>
    <w:p w14:paraId="5692F76D"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_Obj = pObj</w:t>
      </w:r>
    </w:p>
    <w:p w14:paraId="5F2AF41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0DE36BA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68A6AAB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Dialog_</w:t>
      </w:r>
      <w:proofErr w:type="gramStart"/>
      <w:r w:rsidRPr="00D374FD">
        <w:rPr>
          <w:rFonts w:ascii="Consolas" w:hAnsi="Consolas" w:cs="Consolas"/>
          <w:color w:val="000000"/>
          <w:sz w:val="19"/>
          <w:szCs w:val="19"/>
          <w:lang w:val="en-US"/>
        </w:rPr>
        <w:t>Load(</w:t>
      </w:r>
      <w:proofErr w:type="gramEnd"/>
      <w:r w:rsidRPr="00D374FD">
        <w:rPr>
          <w:rFonts w:ascii="Consolas" w:hAnsi="Consolas" w:cs="Consolas"/>
          <w:color w:val="000000"/>
          <w:sz w:val="19"/>
          <w:szCs w:val="19"/>
          <w:lang w:val="en-US"/>
        </w:rPr>
        <w:t xml:space="preserve">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Object</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yBase</w:t>
      </w:r>
      <w:r w:rsidRPr="00D374FD">
        <w:rPr>
          <w:rFonts w:ascii="Consolas" w:hAnsi="Consolas" w:cs="Consolas"/>
          <w:color w:val="000000"/>
          <w:sz w:val="19"/>
          <w:szCs w:val="19"/>
          <w:lang w:val="en-US"/>
        </w:rPr>
        <w:t>.Load</w:t>
      </w:r>
    </w:p>
    <w:p w14:paraId="5CEFB9F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73BD4AB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3FE8F5A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6723C12E"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Interno.Text</w:t>
      </w:r>
      <w:proofErr w:type="gramEnd"/>
      <w:r>
        <w:rPr>
          <w:rFonts w:ascii="Consolas" w:hAnsi="Consolas" w:cs="Consolas"/>
          <w:color w:val="000000"/>
          <w:sz w:val="19"/>
          <w:szCs w:val="19"/>
        </w:rPr>
        <w:t xml:space="preserve"> = ._Obj.Interno</w:t>
      </w:r>
    </w:p>
    <w:p w14:paraId="61B6FB8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00"/>
          <w:sz w:val="19"/>
          <w:szCs w:val="19"/>
          <w:lang w:val="en-US"/>
        </w:rPr>
        <w:t>.TextBoxSector.Text = ._Obj.Sector</w:t>
      </w:r>
    </w:p>
    <w:p w14:paraId="43DCEAA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TextBoxEmail.Text = ._Obj.Email</w:t>
      </w:r>
    </w:p>
    <w:p w14:paraId="0D23A6E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TextBoxLegajo.Text = ._Obj.Legajo</w:t>
      </w:r>
    </w:p>
    <w:p w14:paraId="2BC673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775A825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66485B9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00EE8B0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OK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OK_Button.Click</w:t>
      </w:r>
    </w:p>
    <w:p w14:paraId="5A59010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238885A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p>
    <w:p w14:paraId="477CAB3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Nombre = .TextBoxNombre.Text</w:t>
      </w:r>
    </w:p>
    <w:p w14:paraId="14C047E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2F922462"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Interno = .TextBoxInterno.Text</w:t>
      </w:r>
    </w:p>
    <w:p w14:paraId="148A8C6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rPr>
        <w:lastRenderedPageBreak/>
        <w:t xml:space="preserve">                </w:t>
      </w:r>
      <w:r w:rsidRPr="00D374FD">
        <w:rPr>
          <w:rFonts w:ascii="Consolas" w:hAnsi="Consolas" w:cs="Consolas"/>
          <w:color w:val="000000"/>
          <w:sz w:val="19"/>
          <w:szCs w:val="19"/>
          <w:lang w:val="en-US"/>
        </w:rPr>
        <w:t>._Obj.Sector = .TextBoxSector.Text</w:t>
      </w:r>
    </w:p>
    <w:p w14:paraId="223A4715"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Email = .TextBoxEmail.Text</w:t>
      </w:r>
    </w:p>
    <w:p w14:paraId="30C5B2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Legajo = .TextBoxLegajo.Text</w:t>
      </w:r>
    </w:p>
    <w:p w14:paraId="2B5A78C8"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48D8563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BLL.Cliente.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2E6F5ED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OK</w:t>
      </w:r>
    </w:p>
    <w:p w14:paraId="0196D539"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127EA12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atch</w:t>
      </w:r>
      <w:r w:rsidRPr="00D374FD">
        <w:rPr>
          <w:rFonts w:ascii="Consolas" w:hAnsi="Consolas" w:cs="Consolas"/>
          <w:color w:val="000000"/>
          <w:sz w:val="19"/>
          <w:szCs w:val="19"/>
          <w:lang w:val="en-US"/>
        </w:rPr>
        <w:t xml:space="preserve"> ex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xception</w:t>
      </w:r>
    </w:p>
    <w:p w14:paraId="1EF85C63"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2B91AF"/>
          <w:sz w:val="19"/>
          <w:szCs w:val="19"/>
          <w:lang w:val="en-US"/>
        </w:rPr>
        <w:t>Alertador</w:t>
      </w:r>
      <w:r w:rsidRPr="00D374FD">
        <w:rPr>
          <w:rFonts w:ascii="Consolas" w:hAnsi="Consolas" w:cs="Consolas"/>
          <w:color w:val="000000"/>
          <w:sz w:val="19"/>
          <w:szCs w:val="19"/>
          <w:lang w:val="en-US"/>
        </w:rPr>
        <w:t>.Alertar(</w:t>
      </w:r>
      <w:proofErr w:type="gramEnd"/>
      <w:r w:rsidRPr="00D374FD">
        <w:rPr>
          <w:rFonts w:ascii="Consolas" w:hAnsi="Consolas" w:cs="Consolas"/>
          <w:color w:val="000000"/>
          <w:sz w:val="19"/>
          <w:szCs w:val="19"/>
          <w:lang w:val="en-US"/>
        </w:rPr>
        <w:t>ex.Message)</w:t>
      </w:r>
    </w:p>
    <w:p w14:paraId="38FD087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5E3970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5CAE8AD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2F114A4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Cancel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Cancel_Button.Click</w:t>
      </w:r>
    </w:p>
    <w:p w14:paraId="455B360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5735434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Cancel</w:t>
      </w:r>
    </w:p>
    <w:p w14:paraId="3163ABC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57C0C93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19F4A62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99768E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20A0695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4F61F5F"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4C77A67" w14:textId="4E0AA031" w:rsidR="00D374FD" w:rsidRDefault="00D374FD" w:rsidP="00D374FD">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8B0588A" w14:textId="2A0D44E7" w:rsidR="00D374FD" w:rsidRDefault="00D374FD" w:rsidP="00D374FD">
      <w:pPr>
        <w:jc w:val="both"/>
        <w:rPr>
          <w:rFonts w:ascii="Consolas" w:hAnsi="Consolas" w:cs="Consolas"/>
          <w:color w:val="0000FF"/>
          <w:sz w:val="19"/>
          <w:szCs w:val="19"/>
        </w:rPr>
      </w:pPr>
    </w:p>
    <w:p w14:paraId="5933038F" w14:textId="2378A0F3" w:rsidR="00D374FD" w:rsidRDefault="00D374FD" w:rsidP="00D374FD">
      <w:pPr>
        <w:jc w:val="both"/>
        <w:rPr>
          <w:rFonts w:ascii="Consolas" w:hAnsi="Consolas" w:cs="Consolas"/>
          <w:color w:val="0000FF"/>
          <w:sz w:val="19"/>
          <w:szCs w:val="19"/>
        </w:rPr>
      </w:pPr>
    </w:p>
    <w:p w14:paraId="236AA9C3" w14:textId="4169FCB7"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t>FORM CLIENTE</w:t>
      </w:r>
      <w:r>
        <w:rPr>
          <w:rFonts w:ascii="Arial" w:hAnsi="Arial" w:cs="Arial"/>
          <w:color w:val="548DD4" w:themeColor="text2" w:themeTint="99"/>
        </w:rPr>
        <w:t>S</w:t>
      </w:r>
    </w:p>
    <w:p w14:paraId="689075D5" w14:textId="5482C83E" w:rsidR="003D0169" w:rsidRDefault="003D0169" w:rsidP="00CF0EB6">
      <w:pPr>
        <w:jc w:val="both"/>
        <w:rPr>
          <w:rFonts w:ascii="Consolas" w:hAnsi="Consolas" w:cs="Consolas"/>
          <w:color w:val="0000FF"/>
          <w:sz w:val="19"/>
          <w:szCs w:val="19"/>
        </w:rPr>
      </w:pPr>
    </w:p>
    <w:p w14:paraId="3848CC5D" w14:textId="19A266C7" w:rsidR="003D0169" w:rsidRDefault="00D374FD" w:rsidP="00CF0EB6">
      <w:pPr>
        <w:jc w:val="both"/>
        <w:rPr>
          <w:rFonts w:ascii="Consolas" w:hAnsi="Consolas" w:cs="Consolas"/>
          <w:color w:val="0000FF"/>
          <w:sz w:val="19"/>
          <w:szCs w:val="19"/>
        </w:rPr>
      </w:pPr>
      <w:r>
        <w:rPr>
          <w:noProof/>
          <w:lang w:eastAsia="es-AR"/>
        </w:rPr>
        <w:drawing>
          <wp:inline distT="0" distB="0" distL="0" distR="0" wp14:anchorId="064DA0E3" wp14:editId="57316F1A">
            <wp:extent cx="5760085" cy="26708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2670810"/>
                    </a:xfrm>
                    <a:prstGeom prst="rect">
                      <a:avLst/>
                    </a:prstGeom>
                  </pic:spPr>
                </pic:pic>
              </a:graphicData>
            </a:graphic>
          </wp:inline>
        </w:drawing>
      </w:r>
    </w:p>
    <w:p w14:paraId="7A9155E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lastRenderedPageBreak/>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ientes</w:t>
      </w:r>
    </w:p>
    <w:p w14:paraId="3499EBB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0FF3BE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4E19AC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2DFBE50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338D95A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9B41C2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6DA8421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AFBF18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RellenarDataGrid(</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Logica.ConsultarTodos)</w:t>
      </w:r>
    </w:p>
    <w:p w14:paraId="5E6D900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2C3C0B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1696EF3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3763CEA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AFB7C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CE76ED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ellenarDataGrid(</w:t>
      </w:r>
      <w:proofErr w:type="gramEnd"/>
      <w:r w:rsidRPr="008361E5">
        <w:rPr>
          <w:rFonts w:ascii="Consolas" w:hAnsi="Consolas" w:cs="Consolas"/>
          <w:color w:val="000000"/>
          <w:sz w:val="19"/>
          <w:szCs w:val="19"/>
          <w:lang w:val="en-US"/>
        </w:rPr>
        <w:t xml:space="preserve">pListad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Li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Of</w:t>
      </w:r>
      <w:r w:rsidRPr="008361E5">
        <w:rPr>
          <w:rFonts w:ascii="Consolas" w:hAnsi="Consolas" w:cs="Consolas"/>
          <w:color w:val="000000"/>
          <w:sz w:val="19"/>
          <w:szCs w:val="19"/>
          <w:lang w:val="en-US"/>
        </w:rPr>
        <w:t xml:space="preserve"> BE.Cliente))</w:t>
      </w:r>
    </w:p>
    <w:p w14:paraId="0595157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w:t>
      </w:r>
    </w:p>
    <w:p w14:paraId="43652F6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w:t>
      </w:r>
      <w:r w:rsidRPr="008361E5">
        <w:rPr>
          <w:rFonts w:ascii="Consolas" w:hAnsi="Consolas" w:cs="Consolas"/>
          <w:color w:val="0000FF"/>
          <w:sz w:val="19"/>
          <w:szCs w:val="19"/>
          <w:lang w:val="en-US"/>
        </w:rPr>
        <w:t>Nothing</w:t>
      </w:r>
    </w:p>
    <w:p w14:paraId="1BD84C9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olumns.Clear()</w:t>
      </w:r>
      <w:proofErr w:type="gramEnd"/>
    </w:p>
    <w:p w14:paraId="53FF5CA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ows.Clear()</w:t>
      </w:r>
      <w:proofErr w:type="gramEnd"/>
    </w:p>
    <w:p w14:paraId="069343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pListado</w:t>
      </w:r>
    </w:p>
    <w:p w14:paraId="5A931E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utoResizeColumns()</w:t>
      </w:r>
      <w:proofErr w:type="gramEnd"/>
    </w:p>
    <w:p w14:paraId="59065A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63C936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942CA6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25BEFE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otoneraFiltrador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otoneraFiltrador.Load</w:t>
      </w:r>
    </w:p>
    <w:p w14:paraId="2C0EDE3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w:t>
      </w:r>
    </w:p>
    <w:p w14:paraId="516EA18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Agreg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Agregar)</w:t>
      </w:r>
    </w:p>
    <w:p w14:paraId="1C381D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dit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ditar)</w:t>
      </w:r>
    </w:p>
    <w:p w14:paraId="2FD54B9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limin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liminar, </w:t>
      </w:r>
      <w:r w:rsidRPr="008361E5">
        <w:rPr>
          <w:rFonts w:ascii="Consolas" w:hAnsi="Consolas" w:cs="Consolas"/>
          <w:color w:val="0000FF"/>
          <w:sz w:val="19"/>
          <w:szCs w:val="19"/>
          <w:lang w:val="en-US"/>
        </w:rPr>
        <w:t>False</w:t>
      </w:r>
      <w:r w:rsidRPr="008361E5">
        <w:rPr>
          <w:rFonts w:ascii="Consolas" w:hAnsi="Consolas" w:cs="Consolas"/>
          <w:color w:val="000000"/>
          <w:sz w:val="19"/>
          <w:szCs w:val="19"/>
          <w:lang w:val="en-US"/>
        </w:rPr>
        <w:t>)</w:t>
      </w:r>
    </w:p>
    <w:p w14:paraId="24C15F6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ManejadorFiltro(</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Filtrar)</w:t>
      </w:r>
    </w:p>
    <w:p w14:paraId="2975EF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2C6555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68967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5DC76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Filtrar()</w:t>
      </w:r>
      <w:proofErr w:type="gramEnd"/>
    </w:p>
    <w:p w14:paraId="48B6A88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226C50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RellenarDataGrid(</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Logica.Filtrar(</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GetTextoFiltro))</w:t>
      </w:r>
    </w:p>
    <w:p w14:paraId="305962A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02B12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3F8437B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E5A768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F819CA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A630E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GetObjSeleccionado()</w:t>
      </w:r>
      <w:proofErr w:type="gramEnd"/>
    </w:p>
    <w:p w14:paraId="3535023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Row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SelectedCells(0).RowIndex).DataBoundItem</w:t>
      </w:r>
    </w:p>
    <w:p w14:paraId="4DA3D08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sNothing(</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h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r w:rsidRPr="008361E5">
        <w:rPr>
          <w:rFonts w:ascii="Consolas" w:hAnsi="Consolas" w:cs="Consolas"/>
          <w:color w:val="000000"/>
          <w:sz w:val="19"/>
          <w:szCs w:val="19"/>
          <w:lang w:val="en-US"/>
        </w:rPr>
        <w:t>(</w:t>
      </w:r>
      <w:r w:rsidRPr="008361E5">
        <w:rPr>
          <w:rFonts w:ascii="Consolas" w:hAnsi="Consolas" w:cs="Consolas"/>
          <w:color w:val="A31515"/>
          <w:sz w:val="19"/>
          <w:szCs w:val="19"/>
          <w:lang w:val="en-US"/>
        </w:rPr>
        <w:t>"No se ha seleccionado ningún Cliente."</w:t>
      </w:r>
      <w:r w:rsidRPr="008361E5">
        <w:rPr>
          <w:rFonts w:ascii="Consolas" w:hAnsi="Consolas" w:cs="Consolas"/>
          <w:color w:val="000000"/>
          <w:sz w:val="19"/>
          <w:szCs w:val="19"/>
          <w:lang w:val="en-US"/>
        </w:rPr>
        <w:t>)</w:t>
      </w:r>
    </w:p>
    <w:p w14:paraId="20829F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E2947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9A45E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brirDialogo()</w:t>
      </w:r>
      <w:proofErr w:type="gramEnd"/>
    </w:p>
    <w:p w14:paraId="5978A0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Dialog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FormCliente</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w:t>
      </w:r>
    </w:p>
    <w:p w14:paraId="03ACC36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lastRenderedPageBreak/>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Dialogo</w:t>
      </w:r>
    </w:p>
    <w:p w14:paraId="15D172C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TopMost = </w:t>
      </w:r>
      <w:r w:rsidRPr="008361E5">
        <w:rPr>
          <w:rFonts w:ascii="Consolas" w:hAnsi="Consolas" w:cs="Consolas"/>
          <w:color w:val="0000FF"/>
          <w:sz w:val="19"/>
          <w:szCs w:val="19"/>
          <w:lang w:val="en-US"/>
        </w:rPr>
        <w:t>True</w:t>
      </w:r>
    </w:p>
    <w:p w14:paraId="1F2C274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Show()</w:t>
      </w:r>
      <w:proofErr w:type="gramEnd"/>
    </w:p>
    <w:p w14:paraId="7BEB045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02115C2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FormMain</w:t>
      </w:r>
      <w:r w:rsidRPr="008361E5">
        <w:rPr>
          <w:rFonts w:ascii="Consolas" w:hAnsi="Consolas" w:cs="Consolas"/>
          <w:color w:val="000000"/>
          <w:sz w:val="19"/>
          <w:szCs w:val="19"/>
          <w:lang w:val="en-US"/>
        </w:rPr>
        <w:t>.RegistrarForm(</w:t>
      </w:r>
      <w:proofErr w:type="gramEnd"/>
      <w:r w:rsidRPr="008361E5">
        <w:rPr>
          <w:rFonts w:ascii="Consolas" w:hAnsi="Consolas" w:cs="Consolas"/>
          <w:color w:val="000000"/>
          <w:sz w:val="19"/>
          <w:szCs w:val="19"/>
          <w:lang w:val="en-US"/>
        </w:rPr>
        <w:t>Dialogo)</w:t>
      </w:r>
    </w:p>
    <w:p w14:paraId="6F0873E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AddHandler</w:t>
      </w:r>
      <w:r w:rsidRPr="008361E5">
        <w:rPr>
          <w:rFonts w:ascii="Consolas" w:hAnsi="Consolas" w:cs="Consolas"/>
          <w:color w:val="000000"/>
          <w:sz w:val="19"/>
          <w:szCs w:val="19"/>
          <w:lang w:val="en-US"/>
        </w:rPr>
        <w:t xml:space="preserve"> Dialogo.FormClosed, </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_FormClosed</w:t>
      </w:r>
    </w:p>
    <w:p w14:paraId="3253E9F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5843B9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9388D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w:t>
      </w:r>
      <w:proofErr w:type="gramEnd"/>
    </w:p>
    <w:p w14:paraId="499A4B0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 = </w:t>
      </w:r>
      <w:r>
        <w:rPr>
          <w:rFonts w:ascii="Consolas" w:hAnsi="Consolas" w:cs="Consolas"/>
          <w:color w:val="0000FF"/>
          <w:sz w:val="19"/>
          <w:szCs w:val="19"/>
        </w:rPr>
        <w:t>New</w:t>
      </w:r>
      <w:r>
        <w:rPr>
          <w:rFonts w:ascii="Consolas" w:hAnsi="Consolas" w:cs="Consolas"/>
          <w:color w:val="000000"/>
          <w:sz w:val="19"/>
          <w:szCs w:val="19"/>
        </w:rPr>
        <w:t xml:space="preserve"> BE.Cliente</w:t>
      </w:r>
    </w:p>
    <w:p w14:paraId="3F3D6DB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32A5D57A"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EFB695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E03DA2F"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Editar(</w:t>
      </w:r>
      <w:proofErr w:type="gramEnd"/>
      <w:r>
        <w:rPr>
          <w:rFonts w:ascii="Consolas" w:hAnsi="Consolas" w:cs="Consolas"/>
          <w:color w:val="000000"/>
          <w:sz w:val="19"/>
          <w:szCs w:val="19"/>
        </w:rPr>
        <w:t>)</w:t>
      </w:r>
    </w:p>
    <w:p w14:paraId="64D618C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0481BD73"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04DA3D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AbrirDialogo()</w:t>
      </w:r>
      <w:proofErr w:type="gramEnd"/>
    </w:p>
    <w:p w14:paraId="3D94533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E4A31F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7F6B9AA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E1A10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28EC72A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1F67F3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Eliminar()</w:t>
      </w:r>
      <w:proofErr w:type="gramEnd"/>
    </w:p>
    <w:p w14:paraId="387BADC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ot</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A31515"/>
          <w:sz w:val="19"/>
          <w:szCs w:val="19"/>
          <w:lang w:val="en-US"/>
        </w:rPr>
        <w:t>"¿Está seguro que desea eliminar el Cliente?"</w:t>
      </w:r>
      <w:r w:rsidRPr="008361E5">
        <w:rPr>
          <w:rFonts w:ascii="Consolas" w:hAnsi="Consolas" w:cs="Consolas"/>
          <w:color w:val="000000"/>
          <w:sz w:val="19"/>
          <w:szCs w:val="19"/>
          <w:lang w:val="en-US"/>
        </w:rPr>
        <w:t xml:space="preserve">, </w:t>
      </w:r>
      <w:r w:rsidRPr="008361E5">
        <w:rPr>
          <w:rFonts w:ascii="Consolas" w:hAnsi="Consolas" w:cs="Consolas"/>
          <w:color w:val="A31515"/>
          <w:sz w:val="19"/>
          <w:szCs w:val="19"/>
          <w:lang w:val="en-US"/>
        </w:rPr>
        <w:t>"Eliminar"</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MessageBoxButtons</w:t>
      </w:r>
      <w:r w:rsidRPr="008361E5">
        <w:rPr>
          <w:rFonts w:ascii="Consolas" w:hAnsi="Consolas" w:cs="Consolas"/>
          <w:color w:val="000000"/>
          <w:sz w:val="19"/>
          <w:szCs w:val="19"/>
          <w:lang w:val="en-US"/>
        </w:rPr>
        <w:t xml:space="preserve">.YesNo, </w:t>
      </w:r>
      <w:r w:rsidRPr="008361E5">
        <w:rPr>
          <w:rFonts w:ascii="Consolas" w:hAnsi="Consolas" w:cs="Consolas"/>
          <w:color w:val="2B91AF"/>
          <w:sz w:val="19"/>
          <w:szCs w:val="19"/>
          <w:lang w:val="en-US"/>
        </w:rPr>
        <w:t>MessageBoxIcon</w:t>
      </w:r>
      <w:r w:rsidRPr="008361E5">
        <w:rPr>
          <w:rFonts w:ascii="Consolas" w:hAnsi="Consolas" w:cs="Consolas"/>
          <w:color w:val="000000"/>
          <w:sz w:val="19"/>
          <w:szCs w:val="19"/>
          <w:lang w:val="en-US"/>
        </w:rPr>
        <w:t>.Question)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Yes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xi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BC5D59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Try</w:t>
      </w:r>
    </w:p>
    <w:p w14:paraId="6F9F4A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4CE808D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7CA73A2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366DD5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2EAA8DE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013E5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RellenarDataGrid(</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Logica.ConsultarTodos)</w:t>
      </w:r>
    </w:p>
    <w:p w14:paraId="766AD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E3A1F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3C9343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Dialog_</w:t>
      </w:r>
      <w:proofErr w:type="gramStart"/>
      <w:r w:rsidRPr="008361E5">
        <w:rPr>
          <w:rFonts w:ascii="Consolas" w:hAnsi="Consolas" w:cs="Consolas"/>
          <w:color w:val="000000"/>
          <w:sz w:val="19"/>
          <w:szCs w:val="19"/>
          <w:lang w:val="en-US"/>
        </w:rPr>
        <w:t>FormClose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osedEventArgs</w:t>
      </w:r>
      <w:r w:rsidRPr="008361E5">
        <w:rPr>
          <w:rFonts w:ascii="Consolas" w:hAnsi="Consolas" w:cs="Consolas"/>
          <w:color w:val="000000"/>
          <w:sz w:val="19"/>
          <w:szCs w:val="19"/>
          <w:lang w:val="en-US"/>
        </w:rPr>
        <w:t>)</w:t>
      </w:r>
    </w:p>
    <w:p w14:paraId="18E4A70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2B91AF"/>
          <w:sz w:val="19"/>
          <w:szCs w:val="19"/>
          <w:lang w:val="en-US"/>
        </w:rPr>
        <w:t>Form</w:t>
      </w:r>
      <w:r w:rsidRPr="008361E5">
        <w:rPr>
          <w:rFonts w:ascii="Consolas" w:hAnsi="Consolas" w:cs="Consolas"/>
          <w:color w:val="000000"/>
          <w:sz w:val="19"/>
          <w:szCs w:val="19"/>
          <w:lang w:val="en-US"/>
        </w:rPr>
        <w:t>).DialogResult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OK </w:t>
      </w:r>
      <w:r w:rsidRPr="008361E5">
        <w:rPr>
          <w:rFonts w:ascii="Consolas" w:hAnsi="Consolas" w:cs="Consolas"/>
          <w:color w:val="0000FF"/>
          <w:sz w:val="19"/>
          <w:szCs w:val="19"/>
          <w:lang w:val="en-US"/>
        </w:rPr>
        <w:t>Then</w:t>
      </w:r>
    </w:p>
    <w:p w14:paraId="16E78B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DA12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w:t>
      </w:r>
      <w:proofErr w:type="gramStart"/>
      <w:r w:rsidRPr="008361E5">
        <w:rPr>
          <w:rFonts w:ascii="Consolas" w:hAnsi="Consolas" w:cs="Consolas"/>
          <w:color w:val="000000"/>
          <w:sz w:val="19"/>
          <w:szCs w:val="19"/>
          <w:lang w:val="en-US"/>
        </w:rPr>
        <w:t>Logica.Guardar(</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w:t>
      </w:r>
    </w:p>
    <w:p w14:paraId="080591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589F0D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68D3745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132290E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01DFEA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C0305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0BD00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39395705"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7CC1B8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C49EE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3D5B6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8411866" w14:textId="3359CA6D" w:rsidR="00D374FD" w:rsidRDefault="008361E5" w:rsidP="008361E5">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6B7806E" w14:textId="77777777" w:rsidR="008361E5" w:rsidRDefault="008361E5" w:rsidP="008361E5">
      <w:pPr>
        <w:jc w:val="both"/>
        <w:rPr>
          <w:rFonts w:ascii="Consolas" w:hAnsi="Consolas" w:cs="Consolas"/>
          <w:color w:val="0000FF"/>
          <w:sz w:val="19"/>
          <w:szCs w:val="19"/>
        </w:rPr>
      </w:pPr>
    </w:p>
    <w:p w14:paraId="353DC729" w14:textId="704B9061"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lastRenderedPageBreak/>
        <w:t xml:space="preserve">FORM </w:t>
      </w:r>
      <w:r w:rsidR="008361E5">
        <w:rPr>
          <w:rFonts w:ascii="Arial" w:hAnsi="Arial" w:cs="Arial"/>
          <w:color w:val="548DD4" w:themeColor="text2" w:themeTint="99"/>
        </w:rPr>
        <w:t>SELECCIONA</w:t>
      </w:r>
      <w:r w:rsidRPr="00D374FD">
        <w:rPr>
          <w:rFonts w:ascii="Arial" w:hAnsi="Arial" w:cs="Arial"/>
          <w:color w:val="548DD4" w:themeColor="text2" w:themeTint="99"/>
        </w:rPr>
        <w:t xml:space="preserve"> CLIENTE</w:t>
      </w:r>
    </w:p>
    <w:p w14:paraId="0549185A" w14:textId="315040FF" w:rsidR="00D374FD" w:rsidRDefault="00D374FD" w:rsidP="00CF0EB6">
      <w:pPr>
        <w:jc w:val="both"/>
        <w:rPr>
          <w:rFonts w:ascii="Consolas" w:hAnsi="Consolas" w:cs="Consolas"/>
          <w:color w:val="0000FF"/>
          <w:sz w:val="19"/>
          <w:szCs w:val="19"/>
        </w:rPr>
      </w:pPr>
    </w:p>
    <w:p w14:paraId="6EDA508C" w14:textId="444EA341" w:rsidR="00D374FD" w:rsidRDefault="00D374FD" w:rsidP="00CF0EB6">
      <w:pPr>
        <w:jc w:val="both"/>
        <w:rPr>
          <w:rFonts w:ascii="Consolas" w:hAnsi="Consolas" w:cs="Consolas"/>
          <w:color w:val="0000FF"/>
          <w:sz w:val="19"/>
          <w:szCs w:val="19"/>
        </w:rPr>
      </w:pPr>
      <w:r>
        <w:rPr>
          <w:noProof/>
          <w:lang w:eastAsia="es-AR"/>
        </w:rPr>
        <w:drawing>
          <wp:inline distT="0" distB="0" distL="0" distR="0" wp14:anchorId="183549C4" wp14:editId="41D222E7">
            <wp:extent cx="5760085" cy="22898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2289810"/>
                    </a:xfrm>
                    <a:prstGeom prst="rect">
                      <a:avLst/>
                    </a:prstGeom>
                  </pic:spPr>
                </pic:pic>
              </a:graphicData>
            </a:graphic>
          </wp:inline>
        </w:drawing>
      </w:r>
    </w:p>
    <w:p w14:paraId="17D9CC48" w14:textId="35DC341B" w:rsidR="008361E5" w:rsidRDefault="008361E5" w:rsidP="00CF0EB6">
      <w:pPr>
        <w:jc w:val="both"/>
        <w:rPr>
          <w:rFonts w:ascii="Consolas" w:hAnsi="Consolas" w:cs="Consolas"/>
          <w:color w:val="0000FF"/>
          <w:sz w:val="19"/>
          <w:szCs w:val="19"/>
        </w:rPr>
      </w:pPr>
    </w:p>
    <w:p w14:paraId="138761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SeleccionaCliente</w:t>
      </w:r>
    </w:p>
    <w:p w14:paraId="4BB43B0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5C483E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A84244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1A70525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6212D2C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72DF9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ByRef</w:t>
      </w:r>
      <w:r w:rsidRPr="008361E5">
        <w:rPr>
          <w:rFonts w:ascii="Consolas" w:hAnsi="Consolas" w:cs="Consolas"/>
          <w:color w:val="000000"/>
          <w:sz w:val="19"/>
          <w:szCs w:val="19"/>
          <w:lang w:val="en-US"/>
        </w:rPr>
        <w:t xml:space="preserve"> pClient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09C7E86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nitializeComponent()</w:t>
      </w:r>
      <w:proofErr w:type="gramEnd"/>
    </w:p>
    <w:p w14:paraId="552C7F2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 = pCliente</w:t>
      </w:r>
    </w:p>
    <w:p w14:paraId="2716E80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4D09E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25F55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SeleccionarClient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5E668824"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Clientes.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Logica.ConsultarTodos</w:t>
      </w:r>
    </w:p>
    <w:p w14:paraId="1E81B30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0BF021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AC01C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OK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OK_Button.Click</w:t>
      </w:r>
    </w:p>
    <w:p w14:paraId="6718D71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Id =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SelectedCells(0).RowIndex).DataBoundItem, Estructura.Cliente).Id</w:t>
      </w:r>
    </w:p>
    <w:p w14:paraId="3F014B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Result = System.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OK</w:t>
      </w:r>
    </w:p>
    <w:p w14:paraId="2FAED14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Close()</w:t>
      </w:r>
      <w:proofErr w:type="gramEnd"/>
    </w:p>
    <w:p w14:paraId="60A02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21A8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24DB46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Cancel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Cancel_Button.Click</w:t>
      </w:r>
    </w:p>
    <w:p w14:paraId="6A0D82B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5D91E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ialogResult</w:t>
      </w:r>
      <w:proofErr w:type="gramEnd"/>
      <w:r>
        <w:rPr>
          <w:rFonts w:ascii="Consolas" w:hAnsi="Consolas" w:cs="Consolas"/>
          <w:color w:val="000000"/>
          <w:sz w:val="19"/>
          <w:szCs w:val="19"/>
        </w:rPr>
        <w:t xml:space="preserve"> = System.Windows.Forms.</w:t>
      </w:r>
      <w:r>
        <w:rPr>
          <w:rFonts w:ascii="Consolas" w:hAnsi="Consolas" w:cs="Consolas"/>
          <w:color w:val="2B91AF"/>
          <w:sz w:val="19"/>
          <w:szCs w:val="19"/>
        </w:rPr>
        <w:t>DialogResult</w:t>
      </w:r>
      <w:r>
        <w:rPr>
          <w:rFonts w:ascii="Consolas" w:hAnsi="Consolas" w:cs="Consolas"/>
          <w:color w:val="000000"/>
          <w:sz w:val="19"/>
          <w:szCs w:val="19"/>
        </w:rPr>
        <w:t>.Cancel</w:t>
      </w:r>
    </w:p>
    <w:p w14:paraId="57B2634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lose</w:t>
      </w:r>
      <w:proofErr w:type="gramEnd"/>
      <w:r>
        <w:rPr>
          <w:rFonts w:ascii="Consolas" w:hAnsi="Consolas" w:cs="Consolas"/>
          <w:color w:val="000000"/>
          <w:sz w:val="19"/>
          <w:szCs w:val="19"/>
        </w:rPr>
        <w:t>()</w:t>
      </w:r>
    </w:p>
    <w:p w14:paraId="71980611"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02DA18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19997EC"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C660C4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1F1EDF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941EA7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0CD1F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uttonBuscar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uttonBuscar.Click</w:t>
      </w:r>
    </w:p>
    <w:p w14:paraId="183BF2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EDB26F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48723B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16652E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Each</w:t>
      </w:r>
      <w:proofErr w:type="gramEnd"/>
      <w:r w:rsidRPr="008361E5">
        <w:rPr>
          <w:rFonts w:ascii="Consolas" w:hAnsi="Consolas" w:cs="Consolas"/>
          <w:color w:val="000000"/>
          <w:sz w:val="19"/>
          <w:szCs w:val="19"/>
          <w:lang w:val="en-US"/>
        </w:rPr>
        <w:t xml:space="preserve"> row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p>
    <w:p w14:paraId="2D8813D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visible</w:t>
      </w:r>
      <w:proofErr w:type="gramEnd"/>
      <w:r w:rsidRPr="008361E5">
        <w:rPr>
          <w:rFonts w:ascii="Consolas" w:hAnsi="Consolas" w:cs="Consolas"/>
          <w:color w:val="000000"/>
          <w:sz w:val="19"/>
          <w:szCs w:val="19"/>
          <w:lang w:val="en-US"/>
        </w:rPr>
        <w:t xml:space="preserve"> = </w:t>
      </w:r>
      <w:r w:rsidRPr="008361E5">
        <w:rPr>
          <w:rFonts w:ascii="Consolas" w:hAnsi="Consolas" w:cs="Consolas"/>
          <w:color w:val="0000FF"/>
          <w:sz w:val="19"/>
          <w:szCs w:val="19"/>
          <w:lang w:val="en-US"/>
        </w:rPr>
        <w:t>False</w:t>
      </w:r>
    </w:p>
    <w:p w14:paraId="586E968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cell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Cell</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row.Cells</w:t>
      </w:r>
    </w:p>
    <w:p w14:paraId="25913D9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ell.Value.ToString.Contain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TextBoxFiltro.Text)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True</w:t>
      </w:r>
    </w:p>
    <w:p w14:paraId="4FF58CF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1A2D02B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CF234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Visible = visible</w:t>
      </w:r>
    </w:p>
    <w:p w14:paraId="6488C54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6E057CB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ontinu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p>
    <w:p w14:paraId="638DD0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28645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04262E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7D2B1E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8FFB6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5129056"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BC7CE5E" w14:textId="6CF76B98" w:rsidR="008361E5" w:rsidRDefault="008361E5" w:rsidP="00CF0EB6">
      <w:pPr>
        <w:jc w:val="both"/>
        <w:rPr>
          <w:rFonts w:ascii="Consolas" w:hAnsi="Consolas" w:cs="Consolas"/>
          <w:color w:val="0000FF"/>
          <w:sz w:val="19"/>
          <w:szCs w:val="19"/>
        </w:rPr>
      </w:pPr>
    </w:p>
    <w:p w14:paraId="6AE787B3" w14:textId="77777777" w:rsidR="008361E5" w:rsidRDefault="008361E5" w:rsidP="00CF0EB6">
      <w:pPr>
        <w:jc w:val="both"/>
        <w:rPr>
          <w:rFonts w:ascii="Consolas" w:hAnsi="Consolas" w:cs="Consolas"/>
          <w:color w:val="0000FF"/>
          <w:sz w:val="19"/>
          <w:szCs w:val="19"/>
        </w:rPr>
      </w:pPr>
    </w:p>
    <w:p w14:paraId="1E535111" w14:textId="77777777" w:rsidR="00CF0EB6" w:rsidRDefault="00CF0EB6" w:rsidP="00CF0EB6">
      <w:pPr>
        <w:pStyle w:val="Ttulo2"/>
        <w:rPr>
          <w:rFonts w:ascii="Arial" w:hAnsi="Arial" w:cs="Arial"/>
          <w:color w:val="548DD4" w:themeColor="text2" w:themeTint="99"/>
          <w:sz w:val="26"/>
          <w:szCs w:val="26"/>
          <w:lang w:eastAsia="en-US"/>
        </w:rPr>
      </w:pPr>
      <w:bookmarkStart w:id="231" w:name="_Toc488934199"/>
      <w:r>
        <w:rPr>
          <w:rFonts w:ascii="Arial" w:hAnsi="Arial" w:cs="Arial"/>
          <w:color w:val="548DD4" w:themeColor="text2" w:themeTint="99"/>
          <w:sz w:val="26"/>
          <w:szCs w:val="26"/>
          <w:lang w:eastAsia="en-US"/>
        </w:rPr>
        <w:t>FORM FAMILIAS</w:t>
      </w:r>
      <w:bookmarkEnd w:id="231"/>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lastRenderedPageBreak/>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rPr>
        <w:t>Priva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Sub</w:t>
      </w:r>
      <w:r w:rsidRPr="00643CB9">
        <w:rPr>
          <w:rFonts w:ascii="Consolas" w:hAnsi="Consolas" w:cs="Consolas"/>
          <w:color w:val="000000"/>
          <w:sz w:val="19"/>
          <w:szCs w:val="19"/>
        </w:rPr>
        <w:t xml:space="preserve"> </w:t>
      </w:r>
      <w:proofErr w:type="gramStart"/>
      <w:r w:rsidRPr="00643CB9">
        <w:rPr>
          <w:rFonts w:ascii="Consolas" w:hAnsi="Consolas" w:cs="Consolas"/>
          <w:color w:val="000000"/>
          <w:sz w:val="19"/>
          <w:szCs w:val="19"/>
        </w:rPr>
        <w:t>AbrirDialogo(</w:t>
      </w:r>
      <w:proofErr w:type="gramEnd"/>
      <w:r w:rsidRPr="00643CB9">
        <w:rPr>
          <w:rFonts w:ascii="Consolas" w:hAnsi="Consolas" w:cs="Consolas"/>
          <w:color w:val="000000"/>
          <w:sz w:val="19"/>
          <w:szCs w:val="19"/>
        </w:rPr>
        <w:t>)</w:t>
      </w:r>
    </w:p>
    <w:p w14:paraId="5A271440"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sidRPr="00643CB9">
        <w:rPr>
          <w:rFonts w:ascii="Consolas" w:hAnsi="Consolas" w:cs="Consolas"/>
          <w:color w:val="0000FF"/>
          <w:sz w:val="19"/>
          <w:szCs w:val="19"/>
        </w:rPr>
        <w:t>Dim</w:t>
      </w:r>
      <w:r w:rsidRPr="00643CB9">
        <w:rPr>
          <w:rFonts w:ascii="Consolas" w:hAnsi="Consolas" w:cs="Consolas"/>
          <w:color w:val="000000"/>
          <w:sz w:val="19"/>
          <w:szCs w:val="19"/>
        </w:rPr>
        <w:t xml:space="preserve"> Dialogo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0000FF"/>
          <w:sz w:val="19"/>
          <w:szCs w:val="19"/>
        </w:rPr>
        <w:t>New</w:t>
      </w:r>
      <w:r w:rsidRPr="00643CB9">
        <w:rPr>
          <w:rFonts w:ascii="Consolas" w:hAnsi="Consolas" w:cs="Consolas"/>
          <w:color w:val="000000"/>
          <w:sz w:val="19"/>
          <w:szCs w:val="19"/>
        </w:rPr>
        <w:t xml:space="preserve"> </w:t>
      </w:r>
      <w:r w:rsidRPr="00643CB9">
        <w:rPr>
          <w:rFonts w:ascii="Consolas" w:hAnsi="Consolas" w:cs="Consolas"/>
          <w:color w:val="2B91AF"/>
          <w:sz w:val="19"/>
          <w:szCs w:val="19"/>
        </w:rPr>
        <w:t>FormFamilia</w:t>
      </w:r>
      <w:r w:rsidRPr="00643CB9">
        <w:rPr>
          <w:rFonts w:ascii="Consolas" w:hAnsi="Consolas" w:cs="Consolas"/>
          <w:color w:val="000000"/>
          <w:sz w:val="19"/>
          <w:szCs w:val="19"/>
        </w:rPr>
        <w:t>(</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244DBBAA"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lang w:val="en-US"/>
        </w:rPr>
        <w:t>Me</w:t>
      </w:r>
      <w:r w:rsidRPr="00643CB9">
        <w:rPr>
          <w:rFonts w:ascii="Consolas" w:hAnsi="Consolas" w:cs="Consolas"/>
          <w:color w:val="000000"/>
          <w:sz w:val="19"/>
          <w:szCs w:val="19"/>
          <w:lang w:val="en-US"/>
        </w:rPr>
        <w:t xml:space="preserve">._Obj = </w:t>
      </w:r>
      <w:r w:rsidRPr="00643CB9">
        <w:rPr>
          <w:rFonts w:ascii="Consolas" w:hAnsi="Consolas" w:cs="Consolas"/>
          <w:color w:val="0000FF"/>
          <w:sz w:val="19"/>
          <w:szCs w:val="19"/>
          <w:lang w:val="en-US"/>
        </w:rPr>
        <w:t>New</w:t>
      </w:r>
      <w:r w:rsidRPr="00643CB9">
        <w:rPr>
          <w:rFonts w:ascii="Consolas" w:hAnsi="Consolas" w:cs="Consolas"/>
          <w:color w:val="000000"/>
          <w:sz w:val="19"/>
          <w:szCs w:val="19"/>
          <w:lang w:val="en-US"/>
        </w:rPr>
        <w:t xml:space="preserve"> BE.</w:t>
      </w:r>
      <w:r w:rsidRPr="00643CB9">
        <w:rPr>
          <w:rFonts w:ascii="Consolas" w:hAnsi="Consolas" w:cs="Consolas"/>
          <w:color w:val="2B91AF"/>
          <w:sz w:val="19"/>
          <w:szCs w:val="19"/>
          <w:lang w:val="en-US"/>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C5FB3F9"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F0EB6">
        <w:rPr>
          <w:rFonts w:ascii="Consolas" w:hAnsi="Consolas" w:cs="Consolas"/>
          <w:color w:val="0000FF"/>
          <w:sz w:val="19"/>
          <w:szCs w:val="19"/>
          <w:lang w:val="en-US"/>
        </w:rPr>
        <w:t>End</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Sub</w:t>
      </w:r>
    </w:p>
    <w:p w14:paraId="4E8801A4"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2B3D48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Private</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Sub</w:t>
      </w:r>
      <w:r w:rsidRPr="00CF0EB6">
        <w:rPr>
          <w:rFonts w:ascii="Consolas" w:hAnsi="Consolas" w:cs="Consolas"/>
          <w:color w:val="000000"/>
          <w:sz w:val="19"/>
          <w:szCs w:val="19"/>
          <w:lang w:val="en-US"/>
        </w:rPr>
        <w:t xml:space="preserve"> </w:t>
      </w:r>
      <w:proofErr w:type="gramStart"/>
      <w:r w:rsidRPr="00CF0EB6">
        <w:rPr>
          <w:rFonts w:ascii="Consolas" w:hAnsi="Consolas" w:cs="Consolas"/>
          <w:color w:val="000000"/>
          <w:sz w:val="19"/>
          <w:szCs w:val="19"/>
          <w:lang w:val="en-US"/>
        </w:rPr>
        <w:t>Editar()</w:t>
      </w:r>
      <w:proofErr w:type="gramEnd"/>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lastRenderedPageBreak/>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53F2FD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643CB9">
        <w:rPr>
          <w:rFonts w:ascii="Consolas" w:hAnsi="Consolas" w:cs="Consolas"/>
          <w:color w:val="0000FF"/>
          <w:sz w:val="19"/>
          <w:szCs w:val="19"/>
        </w:rPr>
        <w:t>Catch</w:t>
      </w:r>
      <w:r w:rsidRPr="00643CB9">
        <w:rPr>
          <w:rFonts w:ascii="Consolas" w:hAnsi="Consolas" w:cs="Consolas"/>
          <w:color w:val="000000"/>
          <w:sz w:val="19"/>
          <w:szCs w:val="19"/>
        </w:rPr>
        <w:t xml:space="preserve"> ex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2B91AF"/>
          <w:sz w:val="19"/>
          <w:szCs w:val="19"/>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Guardar(</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03EB773" w14:textId="77777777" w:rsidR="00CF0EB6" w:rsidRDefault="00CF0EB6" w:rsidP="00CF0EB6">
      <w:pPr>
        <w:rPr>
          <w:noProof/>
          <w:lang w:eastAsia="es-AR"/>
        </w:rPr>
      </w:pPr>
    </w:p>
    <w:p w14:paraId="7110775D" w14:textId="77777777" w:rsidR="00CF0EB6" w:rsidRPr="00B132FD" w:rsidRDefault="00CF0EB6" w:rsidP="00B132FD">
      <w:pPr>
        <w:pStyle w:val="Ttulo3"/>
        <w:rPr>
          <w:color w:val="548DD4" w:themeColor="text2" w:themeTint="99"/>
          <w:sz w:val="24"/>
          <w:szCs w:val="24"/>
          <w:lang w:eastAsia="en-US"/>
        </w:rPr>
      </w:pPr>
      <w:bookmarkStart w:id="232" w:name="_Toc488934200"/>
      <w:r w:rsidRPr="00B132FD">
        <w:rPr>
          <w:color w:val="548DD4" w:themeColor="text2" w:themeTint="99"/>
          <w:sz w:val="24"/>
          <w:szCs w:val="24"/>
          <w:lang w:eastAsia="en-US"/>
        </w:rPr>
        <w:t>FORM FAMILIA</w:t>
      </w:r>
      <w:bookmarkEnd w:id="232"/>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lastRenderedPageBreak/>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lastRenderedPageBreak/>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tentes.Add(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77777777" w:rsidR="00CF0EB6" w:rsidRDefault="00CF0EB6" w:rsidP="00CF0EB6">
      <w:pPr>
        <w:rPr>
          <w:noProof/>
          <w:lang w:eastAsia="es-AR"/>
        </w:rPr>
      </w:pPr>
    </w:p>
    <w:p w14:paraId="0DA7A0B1" w14:textId="77777777" w:rsidR="00CF0EB6" w:rsidRDefault="00CF0EB6" w:rsidP="00CF0EB6">
      <w:pPr>
        <w:pStyle w:val="Ttulo2"/>
        <w:rPr>
          <w:rFonts w:ascii="Arial" w:hAnsi="Arial" w:cs="Arial"/>
          <w:color w:val="548DD4" w:themeColor="text2" w:themeTint="99"/>
          <w:sz w:val="26"/>
          <w:szCs w:val="26"/>
          <w:lang w:eastAsia="en-US"/>
        </w:rPr>
      </w:pPr>
      <w:bookmarkStart w:id="233" w:name="_Toc488934201"/>
      <w:r>
        <w:rPr>
          <w:rFonts w:ascii="Arial" w:hAnsi="Arial" w:cs="Arial"/>
          <w:color w:val="548DD4" w:themeColor="text2" w:themeTint="99"/>
          <w:sz w:val="26"/>
          <w:szCs w:val="26"/>
          <w:lang w:eastAsia="en-US"/>
        </w:rPr>
        <w:t>FORM BITÁCORA</w:t>
      </w:r>
      <w:bookmarkEnd w:id="233"/>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lastRenderedPageBreak/>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lastRenderedPageBreak/>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7A5B9C7F" w:rsidR="00CF0EB6" w:rsidRDefault="00CF0EB6"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234" w:name="_Toc488934202"/>
      <w:r w:rsidRPr="0088037B">
        <w:rPr>
          <w:rFonts w:ascii="Arial" w:hAnsi="Arial" w:cs="Arial"/>
          <w:noProof/>
          <w:color w:val="548DD4" w:themeColor="text2" w:themeTint="99"/>
          <w:sz w:val="28"/>
          <w:lang w:eastAsia="es-AR"/>
        </w:rPr>
        <w:t>REPOSITORIO GITHUB</w:t>
      </w:r>
      <w:bookmarkEnd w:id="234"/>
    </w:p>
    <w:p w14:paraId="3CA65264" w14:textId="77777777" w:rsidR="00B132FD" w:rsidRPr="008C2DB4" w:rsidRDefault="00406993" w:rsidP="001A68A2">
      <w:pPr>
        <w:spacing w:before="240"/>
        <w:rPr>
          <w:rFonts w:ascii="Segoe UI" w:hAnsi="Segoe UI" w:cs="Segoe UI"/>
          <w:color w:val="165C26"/>
          <w:sz w:val="21"/>
          <w:szCs w:val="21"/>
          <w:u w:val="single"/>
        </w:rPr>
      </w:pPr>
      <w:hyperlink r:id="rId104" w:history="1">
        <w:r w:rsidR="00B132FD"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235" w:name="_Toc388552246"/>
      <w:bookmarkStart w:id="236" w:name="_Toc403286500"/>
      <w:bookmarkStart w:id="237" w:name="_Toc488934203"/>
      <w:r w:rsidRPr="00B132FD">
        <w:rPr>
          <w:rFonts w:ascii="Arial" w:hAnsi="Arial" w:cs="Arial"/>
          <w:color w:val="548DD4" w:themeColor="text2" w:themeTint="99"/>
          <w:sz w:val="28"/>
        </w:rPr>
        <w:t>BIBLIOGRAFÍA</w:t>
      </w:r>
      <w:bookmarkEnd w:id="235"/>
      <w:bookmarkEnd w:id="236"/>
      <w:bookmarkEnd w:id="237"/>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406993" w:rsidP="00BC4F80">
      <w:pPr>
        <w:spacing w:after="0"/>
        <w:rPr>
          <w:rStyle w:val="Hipervnculo"/>
          <w:rFonts w:ascii="Arial" w:hAnsi="Arial" w:cs="Arial"/>
        </w:rPr>
      </w:pPr>
      <w:hyperlink r:id="rId105"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406993" w:rsidP="00BC4F80">
      <w:pPr>
        <w:spacing w:after="0"/>
        <w:rPr>
          <w:rFonts w:ascii="Arial" w:hAnsi="Arial" w:cs="Arial"/>
        </w:rPr>
      </w:pPr>
      <w:hyperlink r:id="rId106" w:history="1">
        <w:r w:rsidR="00BC4F80" w:rsidRPr="00B132FD">
          <w:rPr>
            <w:rStyle w:val="Hipervnculo"/>
            <w:rFonts w:ascii="Arial" w:hAnsi="Arial" w:cs="Arial"/>
          </w:rPr>
          <w:t>http://msdn.microsoft.com/en-us/library/aa581778.aspx</w:t>
        </w:r>
      </w:hyperlink>
    </w:p>
    <w:p w14:paraId="57BA2F44" w14:textId="77777777" w:rsidR="00BC4F80" w:rsidRPr="00B132FD" w:rsidRDefault="00406993" w:rsidP="00BC4F80">
      <w:pPr>
        <w:spacing w:after="0"/>
        <w:rPr>
          <w:rStyle w:val="Hipervnculo"/>
          <w:rFonts w:ascii="Arial" w:hAnsi="Arial" w:cs="Arial"/>
        </w:rPr>
      </w:pPr>
      <w:hyperlink r:id="rId107"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t>http://msdn.microsoft.com/en-us/library/aa581780.aspx</w:t>
      </w:r>
    </w:p>
    <w:p w14:paraId="45F7E27E" w14:textId="77777777" w:rsidR="00BC4F80" w:rsidRPr="00B132FD" w:rsidRDefault="00406993" w:rsidP="00BC4F80">
      <w:pPr>
        <w:spacing w:after="0"/>
        <w:rPr>
          <w:rFonts w:ascii="Arial" w:hAnsi="Arial" w:cs="Arial"/>
        </w:rPr>
      </w:pPr>
      <w:hyperlink r:id="rId108" w:history="1">
        <w:r w:rsidR="00BC4F80" w:rsidRPr="00B132FD">
          <w:rPr>
            <w:rStyle w:val="Hipervnculo"/>
            <w:rFonts w:ascii="Arial" w:hAnsi="Arial" w:cs="Arial"/>
          </w:rPr>
          <w:t>http://es.wikipedia.org/wiki/Mapeo_objeto-relacional</w:t>
        </w:r>
      </w:hyperlink>
    </w:p>
    <w:p w14:paraId="51B8E74B" w14:textId="77777777" w:rsidR="00BC4F80" w:rsidRPr="00B132FD" w:rsidRDefault="00406993" w:rsidP="00BC4F80">
      <w:pPr>
        <w:spacing w:after="0"/>
        <w:rPr>
          <w:rStyle w:val="Hipervnculo"/>
          <w:rFonts w:ascii="Arial" w:hAnsi="Arial" w:cs="Arial"/>
        </w:rPr>
      </w:pPr>
      <w:hyperlink r:id="rId109" w:history="1">
        <w:r w:rsidR="00BC4F80" w:rsidRPr="00B132FD">
          <w:rPr>
            <w:rStyle w:val="Hipervnculo"/>
            <w:rFonts w:ascii="Arial" w:hAnsi="Arial" w:cs="Arial"/>
          </w:rPr>
          <w:t>http://msdn.microsoft.com/es-es/library/aa288587(v=vs.71).aspx</w:t>
        </w:r>
      </w:hyperlink>
    </w:p>
    <w:p w14:paraId="3D8E1B30" w14:textId="77777777" w:rsidR="00BC4F80" w:rsidRPr="00B132FD" w:rsidRDefault="00406993" w:rsidP="00BC4F80">
      <w:pPr>
        <w:spacing w:after="0"/>
        <w:rPr>
          <w:rFonts w:ascii="Arial" w:hAnsi="Arial" w:cs="Arial"/>
        </w:rPr>
      </w:pPr>
      <w:hyperlink r:id="rId110" w:history="1">
        <w:r w:rsidR="00BC4F80" w:rsidRPr="00B132FD">
          <w:rPr>
            <w:rStyle w:val="Hipervnculo"/>
            <w:rFonts w:ascii="Arial" w:hAnsi="Arial" w:cs="Arial"/>
          </w:rPr>
          <w:t>http://es.wikipedia.org/wiki/Modelo_Vista_Controlador</w:t>
        </w:r>
      </w:hyperlink>
    </w:p>
    <w:p w14:paraId="0FB5CC58" w14:textId="77777777" w:rsidR="00BC4F80" w:rsidRPr="00B132FD" w:rsidRDefault="00406993" w:rsidP="00BC4F80">
      <w:pPr>
        <w:spacing w:after="0"/>
        <w:rPr>
          <w:rFonts w:ascii="Arial" w:hAnsi="Arial" w:cs="Arial"/>
        </w:rPr>
      </w:pPr>
      <w:hyperlink r:id="rId111"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ocumentos</w:t>
      </w:r>
    </w:p>
    <w:p w14:paraId="0C9369F6" w14:textId="77777777" w:rsidR="00BC4F80" w:rsidRPr="00B132FD" w:rsidRDefault="00406993" w:rsidP="00BC4F80">
      <w:pPr>
        <w:spacing w:after="0"/>
        <w:rPr>
          <w:rFonts w:ascii="Arial" w:hAnsi="Arial" w:cs="Arial"/>
        </w:rPr>
      </w:pPr>
      <w:hyperlink r:id="rId112" w:history="1">
        <w:r w:rsidR="00BC4F80" w:rsidRPr="00B132FD">
          <w:rPr>
            <w:rStyle w:val="Hipervnculo"/>
            <w:rFonts w:ascii="Arial" w:hAnsi="Arial" w:cs="Arial"/>
          </w:rPr>
          <w:t>http://es.wikipedia.org/wiki/Presupuesto</w:t>
        </w:r>
      </w:hyperlink>
    </w:p>
    <w:p w14:paraId="0E54B147" w14:textId="77777777" w:rsidR="00BC4F80" w:rsidRPr="00B132FD" w:rsidRDefault="00406993" w:rsidP="00BC4F80">
      <w:pPr>
        <w:spacing w:after="0"/>
        <w:rPr>
          <w:rFonts w:ascii="Arial" w:hAnsi="Arial" w:cs="Arial"/>
        </w:rPr>
      </w:pPr>
      <w:hyperlink r:id="rId113"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406993" w:rsidP="00BC4F80">
      <w:pPr>
        <w:spacing w:after="0"/>
        <w:rPr>
          <w:rFonts w:ascii="Arial" w:hAnsi="Arial" w:cs="Arial"/>
        </w:rPr>
      </w:pPr>
      <w:hyperlink r:id="rId114" w:history="1">
        <w:r w:rsidR="00BC4F80" w:rsidRPr="00B132FD">
          <w:rPr>
            <w:rStyle w:val="Hipervnculo"/>
            <w:rFonts w:ascii="Arial" w:hAnsi="Arial" w:cs="Arial"/>
          </w:rPr>
          <w:t>http://es.wikipedia.org/wiki/Diagrama_de_despliegue</w:t>
        </w:r>
      </w:hyperlink>
    </w:p>
    <w:p w14:paraId="03BE6C74" w14:textId="77777777" w:rsidR="00BC4F80" w:rsidRPr="00B132FD" w:rsidRDefault="00406993" w:rsidP="00BC4F80">
      <w:pPr>
        <w:spacing w:after="0"/>
        <w:rPr>
          <w:rFonts w:ascii="Arial" w:hAnsi="Arial" w:cs="Arial"/>
        </w:rPr>
      </w:pPr>
      <w:hyperlink r:id="rId115"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406993" w:rsidP="00BC4F80">
      <w:pPr>
        <w:spacing w:after="0"/>
        <w:rPr>
          <w:rFonts w:ascii="Arial" w:hAnsi="Arial" w:cs="Arial"/>
        </w:rPr>
      </w:pPr>
      <w:hyperlink r:id="rId116" w:history="1">
        <w:r w:rsidR="00BC4F80" w:rsidRPr="00B132FD">
          <w:rPr>
            <w:rStyle w:val="Hipervnculo"/>
            <w:rFonts w:ascii="Arial" w:hAnsi="Arial" w:cs="Arial"/>
          </w:rPr>
          <w:t>http://es.wikipedia.org/wiki/Diagrama_de_componentes</w:t>
        </w:r>
      </w:hyperlink>
    </w:p>
    <w:p w14:paraId="2B1E80EB" w14:textId="77777777" w:rsidR="00BC4F80" w:rsidRPr="00B132FD" w:rsidRDefault="00406993" w:rsidP="00BC4F80">
      <w:pPr>
        <w:spacing w:after="0"/>
        <w:rPr>
          <w:rStyle w:val="Hipervnculo"/>
          <w:rFonts w:ascii="Arial" w:hAnsi="Arial" w:cs="Arial"/>
        </w:rPr>
      </w:pPr>
      <w:hyperlink r:id="rId117"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406993" w:rsidP="00BC4F80">
      <w:pPr>
        <w:spacing w:after="0"/>
        <w:rPr>
          <w:rStyle w:val="Hipervnculo"/>
          <w:rFonts w:ascii="Arial" w:hAnsi="Arial" w:cs="Arial"/>
        </w:rPr>
      </w:pPr>
      <w:hyperlink r:id="rId118"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406993" w:rsidP="00BC4F80">
      <w:pPr>
        <w:spacing w:after="0"/>
        <w:rPr>
          <w:rFonts w:ascii="Arial" w:hAnsi="Arial" w:cs="Arial"/>
        </w:rPr>
      </w:pPr>
      <w:hyperlink r:id="rId119"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406993" w:rsidP="00BC4F80">
      <w:pPr>
        <w:spacing w:after="0"/>
        <w:rPr>
          <w:rFonts w:ascii="Arial" w:hAnsi="Arial" w:cs="Arial"/>
        </w:rPr>
      </w:pPr>
      <w:hyperlink r:id="rId120" w:history="1">
        <w:r w:rsidR="00BC4F80" w:rsidRPr="00B132FD">
          <w:rPr>
            <w:rStyle w:val="Hipervnculo"/>
            <w:rFonts w:ascii="Arial" w:hAnsi="Arial" w:cs="Arial"/>
          </w:rPr>
          <w:t>http://www.sparxsystems.com.au/resources/uml2_tutorial/</w:t>
        </w:r>
      </w:hyperlink>
    </w:p>
    <w:p w14:paraId="33055BAD" w14:textId="77777777" w:rsidR="00BC4F80" w:rsidRPr="00B132FD" w:rsidRDefault="00406993" w:rsidP="00BC4F80">
      <w:pPr>
        <w:spacing w:after="0"/>
        <w:rPr>
          <w:rFonts w:ascii="Arial" w:hAnsi="Arial" w:cs="Arial"/>
        </w:rPr>
      </w:pPr>
      <w:hyperlink r:id="rId121"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406993" w:rsidP="00BC4F80">
      <w:pPr>
        <w:spacing w:after="0"/>
        <w:rPr>
          <w:rStyle w:val="Hipervnculo"/>
          <w:rFonts w:ascii="Arial" w:hAnsi="Arial" w:cs="Arial"/>
        </w:rPr>
      </w:pPr>
      <w:hyperlink r:id="rId122"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406993" w:rsidP="00BC4F80">
      <w:pPr>
        <w:spacing w:after="0"/>
        <w:rPr>
          <w:rFonts w:ascii="Arial" w:hAnsi="Arial" w:cs="Arial"/>
        </w:rPr>
      </w:pPr>
      <w:hyperlink r:id="rId123" w:history="1">
        <w:r w:rsidR="00BC4F80" w:rsidRPr="00B132FD">
          <w:rPr>
            <w:rStyle w:val="Hipervnculo"/>
            <w:rFonts w:ascii="Arial" w:hAnsi="Arial" w:cs="Arial"/>
          </w:rPr>
          <w:t>http://www.youtube.com/watch?v=FzPET2TCpDQ</w:t>
        </w:r>
      </w:hyperlink>
    </w:p>
    <w:p w14:paraId="3632DA3F" w14:textId="77777777" w:rsidR="00BC4F80" w:rsidRPr="00B132FD" w:rsidRDefault="00406993" w:rsidP="00BC4F80">
      <w:pPr>
        <w:spacing w:after="0"/>
        <w:rPr>
          <w:rFonts w:ascii="Arial" w:hAnsi="Arial" w:cs="Arial"/>
        </w:rPr>
      </w:pPr>
      <w:hyperlink r:id="rId124" w:history="1">
        <w:r w:rsidR="00BC4F80" w:rsidRPr="00B132FD">
          <w:rPr>
            <w:rStyle w:val="Hipervnculo"/>
            <w:rFonts w:ascii="Arial" w:hAnsi="Arial" w:cs="Arial"/>
          </w:rPr>
          <w:t>http://www.youtube.com/watch?v=sYUJq_JLkR0</w:t>
        </w:r>
      </w:hyperlink>
    </w:p>
    <w:p w14:paraId="57EB77B4" w14:textId="77777777" w:rsidR="00BC4F80" w:rsidRPr="00B132FD" w:rsidRDefault="00BC4F80" w:rsidP="00BC4F80">
      <w:pPr>
        <w:rPr>
          <w:rStyle w:val="Referenciasutil"/>
          <w:rFonts w:ascii="Arial" w:hAnsi="Arial" w:cs="Arial"/>
        </w:rPr>
      </w:pPr>
      <w:r w:rsidRPr="00B132FD">
        <w:rPr>
          <w:rStyle w:val="Referenciasutil"/>
          <w:rFonts w:ascii="Arial" w:hAnsi="Arial" w:cs="Arial"/>
        </w:rPr>
        <w:br w:type="page"/>
      </w:r>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Manejo de Software (ASTAH)</w:t>
      </w:r>
    </w:p>
    <w:p w14:paraId="0D27163E" w14:textId="77777777" w:rsidR="00BC4F80" w:rsidRPr="00B132FD" w:rsidRDefault="00406993" w:rsidP="00BC4F80">
      <w:pPr>
        <w:spacing w:after="0"/>
        <w:rPr>
          <w:rFonts w:ascii="Arial" w:hAnsi="Arial" w:cs="Arial"/>
        </w:rPr>
      </w:pPr>
      <w:hyperlink r:id="rId125"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406993" w:rsidP="00BC4F80">
      <w:pPr>
        <w:spacing w:after="0"/>
        <w:rPr>
          <w:rFonts w:ascii="Arial" w:hAnsi="Arial" w:cs="Arial"/>
        </w:rPr>
      </w:pPr>
      <w:hyperlink r:id="rId126" w:history="1">
        <w:r w:rsidR="00BC4F80" w:rsidRPr="00B132FD">
          <w:rPr>
            <w:rStyle w:val="Hipervnculo"/>
            <w:rFonts w:ascii="Arial" w:hAnsi="Arial" w:cs="Arial"/>
          </w:rPr>
          <w:t>http://astah.net/videos</w:t>
        </w:r>
      </w:hyperlink>
    </w:p>
    <w:p w14:paraId="4EF15A91" w14:textId="77777777" w:rsidR="00BC4F80" w:rsidRPr="00B132FD" w:rsidRDefault="00406993" w:rsidP="00BC4F80">
      <w:pPr>
        <w:spacing w:after="0"/>
        <w:rPr>
          <w:rFonts w:ascii="Arial" w:hAnsi="Arial" w:cs="Arial"/>
        </w:rPr>
      </w:pPr>
      <w:hyperlink r:id="rId127"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406993" w:rsidP="00BC4F80">
      <w:pPr>
        <w:spacing w:after="0"/>
        <w:rPr>
          <w:rFonts w:ascii="Arial" w:hAnsi="Arial" w:cs="Arial"/>
        </w:rPr>
      </w:pPr>
      <w:hyperlink r:id="rId128"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406993" w:rsidP="00BC4F80">
      <w:pPr>
        <w:spacing w:after="0"/>
        <w:rPr>
          <w:rFonts w:ascii="Arial" w:hAnsi="Arial" w:cs="Arial"/>
        </w:rPr>
      </w:pPr>
      <w:hyperlink r:id="rId129" w:history="1">
        <w:r w:rsidR="00BC4F80" w:rsidRPr="00B132FD">
          <w:rPr>
            <w:rStyle w:val="Hipervnculo"/>
            <w:rFonts w:ascii="Arial" w:hAnsi="Arial" w:cs="Arial"/>
          </w:rPr>
          <w:t>https://crackstation.net/hashing-security.htm</w:t>
        </w:r>
      </w:hyperlink>
    </w:p>
    <w:p w14:paraId="534C87D3" w14:textId="77777777" w:rsidR="00BC4F80" w:rsidRPr="00B132FD" w:rsidRDefault="00406993" w:rsidP="00BC4F80">
      <w:pPr>
        <w:spacing w:after="0"/>
        <w:rPr>
          <w:rFonts w:ascii="Arial" w:hAnsi="Arial" w:cs="Arial"/>
        </w:rPr>
      </w:pPr>
      <w:hyperlink r:id="rId130"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406993" w:rsidP="00BC4F80">
      <w:pPr>
        <w:rPr>
          <w:rFonts w:ascii="Arial" w:hAnsi="Arial" w:cs="Arial"/>
        </w:rPr>
      </w:pPr>
      <w:hyperlink r:id="rId131"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406993" w:rsidP="00BC4F80">
      <w:pPr>
        <w:rPr>
          <w:rFonts w:ascii="Arial" w:hAnsi="Arial" w:cs="Arial"/>
        </w:rPr>
      </w:pPr>
      <w:hyperlink r:id="rId132" w:history="1">
        <w:r w:rsidR="00BC4F80" w:rsidRPr="00B132FD">
          <w:rPr>
            <w:rStyle w:val="Hipervnculo"/>
            <w:rFonts w:ascii="Arial" w:hAnsi="Arial" w:cs="Arial"/>
          </w:rPr>
          <w:t>http://stackoverflow.com/questions/9934634/type-ahead-combo</w:t>
        </w:r>
      </w:hyperlink>
    </w:p>
    <w:p w14:paraId="4C79E24C" w14:textId="77777777" w:rsidR="00BC4F80" w:rsidRPr="00B132FD" w:rsidRDefault="00BC4F80" w:rsidP="00BC4F80">
      <w:pPr>
        <w:spacing w:after="0"/>
        <w:rPr>
          <w:rStyle w:val="Referenciasutil"/>
          <w:rFonts w:ascii="Arial" w:hAnsi="Arial" w:cs="Arial"/>
          <w:lang w:val="en-US"/>
        </w:rPr>
      </w:pPr>
      <w:r w:rsidRPr="00B132FD">
        <w:rPr>
          <w:rStyle w:val="Referenciasutil"/>
          <w:rFonts w:ascii="Arial" w:hAnsi="Arial" w:cs="Arial"/>
          <w:lang w:val="en-US"/>
        </w:rPr>
        <w:t>Layer Supertipe</w:t>
      </w:r>
    </w:p>
    <w:p w14:paraId="7AEB4DDB" w14:textId="77777777" w:rsidR="00BC4F80" w:rsidRPr="00B132FD" w:rsidRDefault="00406993" w:rsidP="00BC4F80">
      <w:pPr>
        <w:rPr>
          <w:rFonts w:ascii="Arial" w:hAnsi="Arial" w:cs="Arial"/>
          <w:lang w:val="en-US"/>
        </w:rPr>
      </w:pPr>
      <w:hyperlink r:id="rId133"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406993" w:rsidP="00BC4F80">
      <w:pPr>
        <w:rPr>
          <w:rFonts w:ascii="Arial" w:hAnsi="Arial" w:cs="Arial"/>
        </w:rPr>
      </w:pPr>
      <w:hyperlink r:id="rId134"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406993" w:rsidP="00BC4F80">
      <w:pPr>
        <w:spacing w:after="0"/>
        <w:rPr>
          <w:rFonts w:ascii="Arial" w:hAnsi="Arial" w:cs="Arial"/>
        </w:rPr>
      </w:pPr>
      <w:hyperlink r:id="rId135"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406993" w:rsidP="00BC4F80">
      <w:pPr>
        <w:rPr>
          <w:rFonts w:ascii="Arial" w:hAnsi="Arial" w:cs="Arial"/>
        </w:rPr>
      </w:pPr>
      <w:hyperlink r:id="rId136"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1"/>
    <w:bookmarkEnd w:id="2"/>
    <w:bookmarkEnd w:id="3"/>
    <w:bookmarkEnd w:id="4"/>
    <w:bookmarkEnd w:id="5"/>
    <w:bookmarkEnd w:id="6"/>
    <w:bookmarkEnd w:id="7"/>
    <w:bookmarkEnd w:id="8"/>
    <w:bookmarkEnd w:id="9"/>
    <w:bookmarkEnd w:id="10"/>
    <w:p w14:paraId="307AF6C4" w14:textId="77777777" w:rsidR="00B132FD" w:rsidRDefault="00B132FD" w:rsidP="00B132FD">
      <w:pPr>
        <w:rPr>
          <w:rFonts w:ascii="Arial" w:hAnsi="Arial" w:cs="Arial"/>
        </w:rPr>
      </w:pPr>
    </w:p>
    <w:sectPr w:rsidR="00B132FD" w:rsidSect="00F34027">
      <w:headerReference w:type="default" r:id="rId137"/>
      <w:footerReference w:type="default" r:id="rId138"/>
      <w:type w:val="continuous"/>
      <w:pgSz w:w="11906" w:h="16838" w:code="9"/>
      <w:pgMar w:top="1701" w:right="1134" w:bottom="1276" w:left="1701" w:header="709" w:footer="511" w:gutter="0"/>
      <w:pgBorders w:display="firstPage" w:offsetFrom="page">
        <w:top w:val="single" w:sz="18" w:space="20" w:color="auto"/>
        <w:left w:val="single" w:sz="18" w:space="20" w:color="auto"/>
        <w:bottom w:val="single" w:sz="18" w:space="20" w:color="auto"/>
        <w:right w:val="single" w:sz="18" w:space="20" w:color="auto"/>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A3941B" w14:textId="77777777" w:rsidR="00E5315E" w:rsidRDefault="00E5315E">
      <w:r>
        <w:separator/>
      </w:r>
    </w:p>
  </w:endnote>
  <w:endnote w:type="continuationSeparator" w:id="0">
    <w:p w14:paraId="72B2BCBD" w14:textId="77777777" w:rsidR="00E5315E" w:rsidRDefault="00E53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S Mincho">
    <w:altName w:val="Yu Gothic UI"/>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00000287" w:usb1="08070000" w:usb2="00000010" w:usb3="00000000" w:csb0="0002009F" w:csb1="00000000"/>
  </w:font>
  <w:font w:name="Trebuchet MS">
    <w:panose1 w:val="020B0603020202020204"/>
    <w:charset w:val="00"/>
    <w:family w:val="swiss"/>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07B6E0AE" w:rsidR="00406993" w:rsidRDefault="00406993" w:rsidP="008A40F7">
    <w:pPr>
      <w:pStyle w:val="Piedepgina"/>
      <w:rPr>
        <w:rStyle w:val="Nmerodepgina"/>
      </w:rPr>
    </w:pPr>
    <w:r>
      <w:rPr>
        <w:rStyle w:val="Nmerodepgina"/>
      </w:rPr>
      <w:t>__________________________________________________________________________________</w:t>
    </w:r>
  </w:p>
  <w:p w14:paraId="3A860167" w14:textId="06A36F6D" w:rsidR="00406993" w:rsidRDefault="00406993"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8911D3">
      <w:rPr>
        <w:rStyle w:val="Nmerodepgina"/>
        <w:noProof/>
      </w:rPr>
      <w:t>7</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A3FF70" w14:textId="77777777" w:rsidR="00E5315E" w:rsidRDefault="00E5315E">
      <w:r>
        <w:separator/>
      </w:r>
    </w:p>
  </w:footnote>
  <w:footnote w:type="continuationSeparator" w:id="0">
    <w:p w14:paraId="053C1A9D" w14:textId="77777777" w:rsidR="00E5315E" w:rsidRDefault="00E531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465"/>
      <w:gridCol w:w="1381"/>
      <w:gridCol w:w="1609"/>
      <w:gridCol w:w="1420"/>
      <w:gridCol w:w="1200"/>
    </w:tblGrid>
    <w:tr w:rsidR="00406993" w:rsidRPr="007749B6" w14:paraId="28D58A7B" w14:textId="77777777" w:rsidTr="00463CA7">
      <w:tc>
        <w:tcPr>
          <w:tcW w:w="9395" w:type="dxa"/>
          <w:gridSpan w:val="6"/>
        </w:tcPr>
        <w:p w14:paraId="5664D896" w14:textId="77777777" w:rsidR="00406993" w:rsidRPr="007749B6" w:rsidRDefault="00406993"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406993" w:rsidRPr="007749B6" w:rsidRDefault="00406993" w:rsidP="007749B6">
          <w:pPr>
            <w:spacing w:after="0"/>
            <w:jc w:val="center"/>
            <w:rPr>
              <w:rFonts w:ascii="Arial" w:hAnsi="Arial" w:cs="Arial"/>
              <w:sz w:val="20"/>
            </w:rPr>
          </w:pPr>
          <w:r w:rsidRPr="007749B6">
            <w:rPr>
              <w:rFonts w:ascii="Arial" w:hAnsi="Arial" w:cs="Arial"/>
              <w:sz w:val="20"/>
            </w:rPr>
            <w:t>Facultad de Tecnología Informática</w:t>
          </w:r>
        </w:p>
      </w:tc>
    </w:tr>
    <w:tr w:rsidR="00406993" w:rsidRPr="007749B6" w14:paraId="0E043620" w14:textId="77777777" w:rsidTr="00211266">
      <w:trPr>
        <w:trHeight w:val="59"/>
      </w:trPr>
      <w:tc>
        <w:tcPr>
          <w:tcW w:w="1986" w:type="dxa"/>
          <w:vMerge w:val="restart"/>
        </w:tcPr>
        <w:p w14:paraId="232E51A6" w14:textId="77777777" w:rsidR="00406993" w:rsidRPr="007749B6" w:rsidRDefault="00406993" w:rsidP="007749B6">
          <w:pPr>
            <w:spacing w:after="0"/>
            <w:rPr>
              <w:rFonts w:ascii="Arial" w:hAnsi="Arial" w:cs="Arial"/>
              <w:i/>
              <w:sz w:val="20"/>
            </w:rPr>
          </w:pPr>
        </w:p>
        <w:p w14:paraId="42FF134A" w14:textId="30BAD8AB" w:rsidR="00406993" w:rsidRPr="007749B6" w:rsidRDefault="00406993"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406993" w:rsidRPr="00211266" w:rsidRDefault="00406993"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406993" w:rsidRPr="007749B6" w:rsidRDefault="00406993"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406993" w:rsidRPr="007749B6" w:rsidRDefault="00406993" w:rsidP="007749B6">
          <w:pPr>
            <w:pStyle w:val="Encabezado"/>
            <w:spacing w:after="0"/>
            <w:jc w:val="center"/>
            <w:rPr>
              <w:sz w:val="20"/>
            </w:rPr>
          </w:pPr>
          <w:r w:rsidRPr="007749B6">
            <w:rPr>
              <w:sz w:val="20"/>
              <w:lang w:val="es-AR"/>
            </w:rPr>
            <w:t>Página</w:t>
          </w:r>
        </w:p>
        <w:p w14:paraId="113DE198" w14:textId="242E3A28" w:rsidR="00406993" w:rsidRPr="007749B6" w:rsidRDefault="00406993"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8911D3">
            <w:rPr>
              <w:noProof/>
              <w:sz w:val="20"/>
            </w:rPr>
            <w:t>7</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8911D3">
            <w:rPr>
              <w:noProof/>
              <w:sz w:val="20"/>
            </w:rPr>
            <w:t>112</w:t>
          </w:r>
          <w:r w:rsidRPr="007749B6">
            <w:rPr>
              <w:noProof/>
              <w:sz w:val="20"/>
            </w:rPr>
            <w:fldChar w:fldCharType="end"/>
          </w:r>
        </w:p>
      </w:tc>
    </w:tr>
    <w:tr w:rsidR="00406993" w:rsidRPr="007749B6" w14:paraId="0CC59FA2" w14:textId="77777777" w:rsidTr="00211266">
      <w:tc>
        <w:tcPr>
          <w:tcW w:w="1986" w:type="dxa"/>
          <w:vMerge/>
        </w:tcPr>
        <w:p w14:paraId="529D1C0D" w14:textId="77777777" w:rsidR="00406993" w:rsidRPr="007749B6" w:rsidRDefault="00406993" w:rsidP="007749B6">
          <w:pPr>
            <w:spacing w:after="0"/>
            <w:rPr>
              <w:rFonts w:ascii="Arial" w:hAnsi="Arial" w:cs="Arial"/>
              <w:sz w:val="20"/>
            </w:rPr>
          </w:pPr>
        </w:p>
      </w:tc>
      <w:tc>
        <w:tcPr>
          <w:tcW w:w="4672" w:type="dxa"/>
          <w:gridSpan w:val="3"/>
        </w:tcPr>
        <w:p w14:paraId="704A01ED" w14:textId="778B793D" w:rsidR="00406993" w:rsidRPr="007749B6" w:rsidRDefault="00406993"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406993" w:rsidRPr="007749B6" w:rsidRDefault="00406993"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406993" w:rsidRPr="007749B6" w:rsidRDefault="00406993" w:rsidP="007749B6">
          <w:pPr>
            <w:spacing w:after="0"/>
            <w:rPr>
              <w:rFonts w:ascii="Arial" w:hAnsi="Arial" w:cs="Arial"/>
              <w:sz w:val="20"/>
            </w:rPr>
          </w:pPr>
        </w:p>
      </w:tc>
    </w:tr>
    <w:tr w:rsidR="00406993" w:rsidRPr="007749B6" w14:paraId="63DA4976" w14:textId="77777777" w:rsidTr="00211266">
      <w:tc>
        <w:tcPr>
          <w:tcW w:w="1986" w:type="dxa"/>
          <w:vMerge/>
        </w:tcPr>
        <w:p w14:paraId="1489BF47" w14:textId="77777777" w:rsidR="00406993" w:rsidRPr="007749B6" w:rsidRDefault="00406993" w:rsidP="007749B6">
          <w:pPr>
            <w:spacing w:after="0"/>
            <w:rPr>
              <w:rFonts w:ascii="Arial" w:hAnsi="Arial" w:cs="Arial"/>
              <w:sz w:val="20"/>
            </w:rPr>
          </w:pPr>
        </w:p>
      </w:tc>
      <w:tc>
        <w:tcPr>
          <w:tcW w:w="1553" w:type="dxa"/>
        </w:tcPr>
        <w:p w14:paraId="037BCDD4" w14:textId="3256E9CA" w:rsidR="00406993" w:rsidRPr="007749B6" w:rsidRDefault="00406993"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406993" w:rsidRPr="007749B6" w:rsidRDefault="00406993"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406993" w:rsidRPr="007749B6" w:rsidRDefault="00406993"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406993" w:rsidRPr="007749B6" w:rsidRDefault="00406993"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406993" w:rsidRPr="007749B6" w:rsidRDefault="00406993" w:rsidP="007749B6">
          <w:pPr>
            <w:spacing w:after="0"/>
            <w:rPr>
              <w:rFonts w:ascii="Arial" w:hAnsi="Arial" w:cs="Arial"/>
              <w:sz w:val="20"/>
            </w:rPr>
          </w:pPr>
        </w:p>
      </w:tc>
    </w:tr>
    <w:tr w:rsidR="00406993" w:rsidRPr="007749B6" w14:paraId="78EFB872" w14:textId="77777777" w:rsidTr="00211266">
      <w:trPr>
        <w:trHeight w:val="153"/>
      </w:trPr>
      <w:tc>
        <w:tcPr>
          <w:tcW w:w="1986" w:type="dxa"/>
          <w:vMerge/>
        </w:tcPr>
        <w:p w14:paraId="4841314C" w14:textId="77777777" w:rsidR="00406993" w:rsidRPr="00211266" w:rsidRDefault="00406993" w:rsidP="007749B6">
          <w:pPr>
            <w:spacing w:after="0"/>
            <w:rPr>
              <w:rFonts w:ascii="Arial" w:hAnsi="Arial" w:cs="Arial"/>
              <w:b/>
              <w:sz w:val="20"/>
            </w:rPr>
          </w:pPr>
        </w:p>
      </w:tc>
      <w:tc>
        <w:tcPr>
          <w:tcW w:w="6167" w:type="dxa"/>
          <w:gridSpan w:val="4"/>
        </w:tcPr>
        <w:p w14:paraId="080D0D00" w14:textId="2DEE65F1" w:rsidR="00406993" w:rsidRPr="00211266" w:rsidRDefault="00406993"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406993" w:rsidRPr="007749B6" w:rsidRDefault="00406993" w:rsidP="007749B6">
          <w:pPr>
            <w:spacing w:after="0"/>
            <w:rPr>
              <w:rFonts w:ascii="Arial" w:hAnsi="Arial" w:cs="Arial"/>
              <w:sz w:val="20"/>
            </w:rPr>
          </w:pPr>
          <w:r w:rsidRPr="007749B6">
            <w:rPr>
              <w:rFonts w:ascii="Arial" w:hAnsi="Arial" w:cs="Arial"/>
              <w:sz w:val="20"/>
            </w:rPr>
            <w:t>Versión 1.0</w:t>
          </w:r>
        </w:p>
      </w:tc>
    </w:tr>
    <w:tr w:rsidR="00406993" w:rsidRPr="007749B6" w14:paraId="69A9BCD2" w14:textId="77777777" w:rsidTr="00211266">
      <w:trPr>
        <w:trHeight w:val="152"/>
      </w:trPr>
      <w:tc>
        <w:tcPr>
          <w:tcW w:w="1986" w:type="dxa"/>
          <w:vMerge/>
        </w:tcPr>
        <w:p w14:paraId="1F83EED1" w14:textId="77777777" w:rsidR="00406993" w:rsidRPr="007749B6" w:rsidRDefault="00406993" w:rsidP="007749B6">
          <w:pPr>
            <w:spacing w:after="0"/>
            <w:rPr>
              <w:rFonts w:ascii="Arial" w:hAnsi="Arial" w:cs="Arial"/>
              <w:sz w:val="20"/>
            </w:rPr>
          </w:pPr>
        </w:p>
      </w:tc>
      <w:tc>
        <w:tcPr>
          <w:tcW w:w="6167" w:type="dxa"/>
          <w:gridSpan w:val="4"/>
        </w:tcPr>
        <w:p w14:paraId="236D9614" w14:textId="77777777" w:rsidR="00406993" w:rsidRPr="007749B6" w:rsidRDefault="00406993"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406993" w:rsidRPr="007749B6" w:rsidRDefault="00406993" w:rsidP="007749B6">
          <w:pPr>
            <w:spacing w:after="0"/>
            <w:rPr>
              <w:rFonts w:ascii="Arial" w:hAnsi="Arial" w:cs="Arial"/>
              <w:sz w:val="20"/>
            </w:rPr>
          </w:pPr>
        </w:p>
      </w:tc>
    </w:tr>
  </w:tbl>
  <w:p w14:paraId="1F21303A" w14:textId="1CA29960" w:rsidR="00406993" w:rsidRDefault="00406993" w:rsidP="00320B76">
    <w:pPr>
      <w:pStyle w:val="Encabezado"/>
      <w:spacing w:after="0"/>
      <w:rPr>
        <w:sz w:val="20"/>
      </w:rPr>
    </w:pPr>
  </w:p>
  <w:p w14:paraId="24E2C0A2" w14:textId="77777777" w:rsidR="00406993" w:rsidRPr="007749B6" w:rsidRDefault="00406993"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CAF845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b/>
        <w:color w:val="548DD4" w:themeColor="text2" w:themeTint="99"/>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 w:numId="37">
    <w:abstractNumId w:val="5"/>
  </w:num>
  <w:num w:numId="38">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3BFC"/>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4DD0"/>
    <w:rsid w:val="001978B2"/>
    <w:rsid w:val="001A2A1E"/>
    <w:rsid w:val="001A3C93"/>
    <w:rsid w:val="001A5A2D"/>
    <w:rsid w:val="001A68A2"/>
    <w:rsid w:val="001A6AF9"/>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33C4E"/>
    <w:rsid w:val="0034481A"/>
    <w:rsid w:val="00347393"/>
    <w:rsid w:val="003508FE"/>
    <w:rsid w:val="00350C9E"/>
    <w:rsid w:val="00360167"/>
    <w:rsid w:val="0036199A"/>
    <w:rsid w:val="00366001"/>
    <w:rsid w:val="00367DB5"/>
    <w:rsid w:val="00371EDF"/>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C0421"/>
    <w:rsid w:val="003C7380"/>
    <w:rsid w:val="003C7555"/>
    <w:rsid w:val="003C783A"/>
    <w:rsid w:val="003D0117"/>
    <w:rsid w:val="003D0169"/>
    <w:rsid w:val="003D686A"/>
    <w:rsid w:val="003D6DB3"/>
    <w:rsid w:val="003E23FC"/>
    <w:rsid w:val="003E2D64"/>
    <w:rsid w:val="003E3032"/>
    <w:rsid w:val="003E6E7E"/>
    <w:rsid w:val="003F4883"/>
    <w:rsid w:val="003F6289"/>
    <w:rsid w:val="003F6812"/>
    <w:rsid w:val="003F70ED"/>
    <w:rsid w:val="0040029C"/>
    <w:rsid w:val="00405AFF"/>
    <w:rsid w:val="00406993"/>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7439C"/>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5F9C"/>
    <w:rsid w:val="004C7C02"/>
    <w:rsid w:val="004D06E6"/>
    <w:rsid w:val="004D0A08"/>
    <w:rsid w:val="004D2587"/>
    <w:rsid w:val="004E12E9"/>
    <w:rsid w:val="004E2116"/>
    <w:rsid w:val="004E42C8"/>
    <w:rsid w:val="004E7044"/>
    <w:rsid w:val="004F2D1A"/>
    <w:rsid w:val="004F3DE3"/>
    <w:rsid w:val="004F67BB"/>
    <w:rsid w:val="004F6988"/>
    <w:rsid w:val="004F7A6A"/>
    <w:rsid w:val="00515755"/>
    <w:rsid w:val="005176A7"/>
    <w:rsid w:val="005224F5"/>
    <w:rsid w:val="00524169"/>
    <w:rsid w:val="00530E31"/>
    <w:rsid w:val="00533386"/>
    <w:rsid w:val="00535B22"/>
    <w:rsid w:val="005473E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69A1"/>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3CB9"/>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C03DC"/>
    <w:rsid w:val="007C04EE"/>
    <w:rsid w:val="007C3171"/>
    <w:rsid w:val="007C31C3"/>
    <w:rsid w:val="007C58F5"/>
    <w:rsid w:val="007C7BA5"/>
    <w:rsid w:val="007D1123"/>
    <w:rsid w:val="007D2617"/>
    <w:rsid w:val="007D5D0E"/>
    <w:rsid w:val="007D7378"/>
    <w:rsid w:val="007D78ED"/>
    <w:rsid w:val="007E004B"/>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61E5"/>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6389"/>
    <w:rsid w:val="008911D3"/>
    <w:rsid w:val="008931AA"/>
    <w:rsid w:val="00893D0A"/>
    <w:rsid w:val="0089439B"/>
    <w:rsid w:val="00894BC3"/>
    <w:rsid w:val="00896AB9"/>
    <w:rsid w:val="00897C37"/>
    <w:rsid w:val="008A2636"/>
    <w:rsid w:val="008A323B"/>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6DC2"/>
    <w:rsid w:val="00BF7443"/>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37519"/>
    <w:rsid w:val="00C42EAB"/>
    <w:rsid w:val="00C43CAD"/>
    <w:rsid w:val="00C457BB"/>
    <w:rsid w:val="00C51961"/>
    <w:rsid w:val="00C75412"/>
    <w:rsid w:val="00C754A3"/>
    <w:rsid w:val="00C801C4"/>
    <w:rsid w:val="00C85F91"/>
    <w:rsid w:val="00C860EE"/>
    <w:rsid w:val="00C87134"/>
    <w:rsid w:val="00C90F97"/>
    <w:rsid w:val="00C94D02"/>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374FD"/>
    <w:rsid w:val="00D40E10"/>
    <w:rsid w:val="00D415B9"/>
    <w:rsid w:val="00D422DC"/>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491B"/>
    <w:rsid w:val="00E35354"/>
    <w:rsid w:val="00E35C5F"/>
    <w:rsid w:val="00E479A8"/>
    <w:rsid w:val="00E50C73"/>
    <w:rsid w:val="00E52EBE"/>
    <w:rsid w:val="00E5315E"/>
    <w:rsid w:val="00E53C17"/>
    <w:rsid w:val="00E557B8"/>
    <w:rsid w:val="00E6220E"/>
    <w:rsid w:val="00E622C7"/>
    <w:rsid w:val="00E62C55"/>
    <w:rsid w:val="00E64408"/>
    <w:rsid w:val="00E64740"/>
    <w:rsid w:val="00E7259F"/>
    <w:rsid w:val="00E72D36"/>
    <w:rsid w:val="00E76731"/>
    <w:rsid w:val="00E76A14"/>
    <w:rsid w:val="00E82A44"/>
    <w:rsid w:val="00E84EEF"/>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34027"/>
    <w:rsid w:val="00F402A1"/>
    <w:rsid w:val="00F419BC"/>
    <w:rsid w:val="00F42831"/>
    <w:rsid w:val="00F448AB"/>
    <w:rsid w:val="00F45B83"/>
    <w:rsid w:val="00F475DA"/>
    <w:rsid w:val="00F47C54"/>
    <w:rsid w:val="00F50B82"/>
    <w:rsid w:val="00F51F2F"/>
    <w:rsid w:val="00F62EAE"/>
    <w:rsid w:val="00F637B0"/>
    <w:rsid w:val="00F63A46"/>
    <w:rsid w:val="00F64EA4"/>
    <w:rsid w:val="00F66E7D"/>
    <w:rsid w:val="00F8273C"/>
    <w:rsid w:val="00F856CC"/>
    <w:rsid w:val="00F8644A"/>
    <w:rsid w:val="00F92A1D"/>
    <w:rsid w:val="00F93438"/>
    <w:rsid w:val="00F957B1"/>
    <w:rsid w:val="00F96EA5"/>
    <w:rsid w:val="00F979D8"/>
    <w:rsid w:val="00FA0417"/>
    <w:rsid w:val="00FA14F4"/>
    <w:rsid w:val="00FB3C7D"/>
    <w:rsid w:val="00FC02C5"/>
    <w:rsid w:val="00FC0560"/>
    <w:rsid w:val="00FC37A6"/>
    <w:rsid w:val="00FC65C6"/>
    <w:rsid w:val="00FD0216"/>
    <w:rsid w:val="00FD4814"/>
    <w:rsid w:val="00FD5681"/>
    <w:rsid w:val="00FD5B25"/>
    <w:rsid w:val="00FE0B4D"/>
    <w:rsid w:val="00FE1270"/>
    <w:rsid w:val="00FE4DFF"/>
    <w:rsid w:val="00FE56DC"/>
    <w:rsid w:val="00FF0182"/>
    <w:rsid w:val="00FF11CD"/>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C860EE"/>
    <w:pPr>
      <w:spacing w:before="120" w:after="0"/>
      <w:ind w:left="220"/>
    </w:pPr>
    <w:rPr>
      <w:b/>
      <w:bCs/>
      <w:lang w:val="es-AR"/>
    </w:rPr>
  </w:style>
  <w:style w:type="paragraph" w:styleId="TDC1">
    <w:name w:val="toc 1"/>
    <w:next w:val="Normal"/>
    <w:autoRedefine/>
    <w:uiPriority w:val="39"/>
    <w:unhideWhenUsed/>
    <w:rsid w:val="001A6AF9"/>
    <w:pPr>
      <w:spacing w:before="120" w:after="0"/>
    </w:pPr>
    <w:rPr>
      <w:b/>
      <w:bCs/>
      <w:i/>
      <w:iCs/>
      <w:sz w:val="24"/>
      <w:szCs w:val="24"/>
      <w:lang w:val="es-AR"/>
    </w:rPr>
  </w:style>
  <w:style w:type="paragraph" w:styleId="TDC3">
    <w:name w:val="toc 3"/>
    <w:next w:val="Normal"/>
    <w:autoRedefine/>
    <w:uiPriority w:val="39"/>
    <w:unhideWhenUsed/>
    <w:rsid w:val="009F3F03"/>
    <w:pPr>
      <w:spacing w:after="0"/>
      <w:ind w:left="440"/>
    </w:pPr>
    <w:rPr>
      <w:sz w:val="20"/>
      <w:szCs w:val="20"/>
      <w:lang w:val="es-AR"/>
    </w:rPr>
  </w:style>
  <w:style w:type="paragraph" w:styleId="TDC4">
    <w:name w:val="toc 4"/>
    <w:next w:val="Normal"/>
    <w:autoRedefine/>
    <w:uiPriority w:val="39"/>
    <w:unhideWhenUsed/>
    <w:rsid w:val="00A0386E"/>
    <w:pPr>
      <w:spacing w:after="0"/>
      <w:ind w:left="660"/>
    </w:pPr>
    <w:rPr>
      <w:sz w:val="20"/>
      <w:szCs w:val="20"/>
      <w:lang w:val="es-AR"/>
    </w:rPr>
  </w:style>
  <w:style w:type="paragraph" w:styleId="TDC5">
    <w:name w:val="toc 5"/>
    <w:next w:val="Normal"/>
    <w:autoRedefine/>
    <w:uiPriority w:val="39"/>
    <w:unhideWhenUsed/>
    <w:rsid w:val="00A0386E"/>
    <w:pPr>
      <w:spacing w:after="0"/>
      <w:ind w:left="880"/>
    </w:pPr>
    <w:rPr>
      <w:sz w:val="20"/>
      <w:szCs w:val="20"/>
      <w:lang w:val="es-AR"/>
    </w:rPr>
  </w:style>
  <w:style w:type="paragraph" w:styleId="TDC6">
    <w:name w:val="toc 6"/>
    <w:basedOn w:val="Normal"/>
    <w:next w:val="Normal"/>
    <w:autoRedefine/>
    <w:uiPriority w:val="39"/>
    <w:unhideWhenUsed/>
    <w:rsid w:val="00DB26F8"/>
    <w:pPr>
      <w:spacing w:after="0"/>
      <w:ind w:left="1100"/>
    </w:pPr>
    <w:rPr>
      <w:sz w:val="20"/>
      <w:szCs w:val="20"/>
    </w:rPr>
  </w:style>
  <w:style w:type="paragraph" w:styleId="TDC7">
    <w:name w:val="toc 7"/>
    <w:basedOn w:val="Normal"/>
    <w:next w:val="Normal"/>
    <w:autoRedefine/>
    <w:uiPriority w:val="39"/>
    <w:unhideWhenUsed/>
    <w:rsid w:val="00B150AB"/>
    <w:pPr>
      <w:spacing w:after="0"/>
      <w:ind w:left="1320"/>
    </w:pPr>
    <w:rPr>
      <w:sz w:val="20"/>
      <w:szCs w:val="20"/>
    </w:rPr>
  </w:style>
  <w:style w:type="paragraph" w:styleId="TDC8">
    <w:name w:val="toc 8"/>
    <w:basedOn w:val="Normal"/>
    <w:next w:val="Normal"/>
    <w:autoRedefine/>
    <w:uiPriority w:val="39"/>
    <w:unhideWhenUsed/>
    <w:rsid w:val="00B150AB"/>
    <w:pPr>
      <w:spacing w:after="0"/>
      <w:ind w:left="1540"/>
    </w:pPr>
    <w:rPr>
      <w:sz w:val="20"/>
      <w:szCs w:val="20"/>
    </w:rPr>
  </w:style>
  <w:style w:type="paragraph" w:styleId="TDC9">
    <w:name w:val="toc 9"/>
    <w:basedOn w:val="Normal"/>
    <w:next w:val="Normal"/>
    <w:autoRedefine/>
    <w:uiPriority w:val="39"/>
    <w:unhideWhenUsed/>
    <w:rsid w:val="00B150AB"/>
    <w:pPr>
      <w:spacing w:after="0"/>
      <w:ind w:left="176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sparxsystems.com.ar/resources/tutorial/uml2_componentdiagram.html" TargetMode="External"/><Relationship Id="rId21" Type="http://schemas.openxmlformats.org/officeDocument/2006/relationships/image" Target="media/image13.emf"/><Relationship Id="rId42" Type="http://schemas.openxmlformats.org/officeDocument/2006/relationships/image" Target="media/image33.emf"/><Relationship Id="rId63" Type="http://schemas.openxmlformats.org/officeDocument/2006/relationships/image" Target="media/image50.emf"/><Relationship Id="rId84" Type="http://schemas.openxmlformats.org/officeDocument/2006/relationships/image" Target="media/image68.emf"/><Relationship Id="rId138" Type="http://schemas.openxmlformats.org/officeDocument/2006/relationships/footer" Target="footer1.xml"/><Relationship Id="rId16" Type="http://schemas.openxmlformats.org/officeDocument/2006/relationships/image" Target="media/image8.emf"/><Relationship Id="rId107" Type="http://schemas.openxmlformats.org/officeDocument/2006/relationships/hyperlink" Target="http://es.wikipedia.org/wiki/Programaci%C3%B3n_por_capas" TargetMode="External"/><Relationship Id="rId11" Type="http://schemas.openxmlformats.org/officeDocument/2006/relationships/package" Target="embeddings/Dibujo_de_Microsoft_Visio.vsdx"/><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7.png"/><Relationship Id="rId74" Type="http://schemas.openxmlformats.org/officeDocument/2006/relationships/image" Target="media/image60.emf"/><Relationship Id="rId79" Type="http://schemas.openxmlformats.org/officeDocument/2006/relationships/image" Target="media/image63.png"/><Relationship Id="rId102" Type="http://schemas.openxmlformats.org/officeDocument/2006/relationships/image" Target="media/image82.png"/><Relationship Id="rId123" Type="http://schemas.openxmlformats.org/officeDocument/2006/relationships/hyperlink" Target="http://www.youtube.com/watch?v=FzPET2TCpDQ" TargetMode="External"/><Relationship Id="rId128" Type="http://schemas.openxmlformats.org/officeDocument/2006/relationships/hyperlink" Target="http://technet.microsoft.com/en-us/library/ms131092(v=sql.110).aspx" TargetMode="Externa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oleObject" Target="embeddings/oleObject12.bin"/><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emf"/><Relationship Id="rId48" Type="http://schemas.openxmlformats.org/officeDocument/2006/relationships/image" Target="media/image39.png"/><Relationship Id="rId64" Type="http://schemas.openxmlformats.org/officeDocument/2006/relationships/oleObject" Target="embeddings/oleObject6.bin"/><Relationship Id="rId69" Type="http://schemas.openxmlformats.org/officeDocument/2006/relationships/image" Target="media/image55.png"/><Relationship Id="rId113" Type="http://schemas.openxmlformats.org/officeDocument/2006/relationships/hyperlink" Target="http://es.wikipedia.org/wiki/Factura" TargetMode="External"/><Relationship Id="rId118" Type="http://schemas.openxmlformats.org/officeDocument/2006/relationships/hyperlink" Target="http://msdn.microsoft.com/es-es/library/system.windows.forms.datagridviewrow.databounditem(v=vs.110).aspx" TargetMode="External"/><Relationship Id="rId134" Type="http://schemas.openxmlformats.org/officeDocument/2006/relationships/hyperlink" Target="http://www.codeproject.com/Tips/416198/How-to-get-Connection-String-from-App-Config-in-Cs" TargetMode="External"/><Relationship Id="rId139" Type="http://schemas.openxmlformats.org/officeDocument/2006/relationships/fontTable" Target="fontTable.xml"/><Relationship Id="rId80" Type="http://schemas.openxmlformats.org/officeDocument/2006/relationships/image" Target="media/image64.png"/><Relationship Id="rId85" Type="http://schemas.openxmlformats.org/officeDocument/2006/relationships/oleObject" Target="embeddings/oleObject9.bin"/><Relationship Id="rId12" Type="http://schemas.openxmlformats.org/officeDocument/2006/relationships/image" Target="media/image4.emf"/><Relationship Id="rId17" Type="http://schemas.openxmlformats.org/officeDocument/2006/relationships/image" Target="media/image9.emf"/><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8.emf"/><Relationship Id="rId103" Type="http://schemas.openxmlformats.org/officeDocument/2006/relationships/image" Target="media/image83.png"/><Relationship Id="rId108" Type="http://schemas.openxmlformats.org/officeDocument/2006/relationships/hyperlink" Target="http://es.wikipedia.org/wiki/Mapeo_objeto-relacional" TargetMode="External"/><Relationship Id="rId124" Type="http://schemas.openxmlformats.org/officeDocument/2006/relationships/hyperlink" Target="http://www.youtube.com/watch?v=sYUJq_JLkR0" TargetMode="External"/><Relationship Id="rId129" Type="http://schemas.openxmlformats.org/officeDocument/2006/relationships/hyperlink" Target="https://crackstation.net/hashing-security.htm" TargetMode="External"/><Relationship Id="rId54" Type="http://schemas.openxmlformats.org/officeDocument/2006/relationships/oleObject" Target="embeddings/oleObject2.bin"/><Relationship Id="rId70" Type="http://schemas.openxmlformats.org/officeDocument/2006/relationships/image" Target="media/image56.emf"/><Relationship Id="rId75" Type="http://schemas.openxmlformats.org/officeDocument/2006/relationships/oleObject" Target="embeddings/oleObject7.bin"/><Relationship Id="rId91" Type="http://schemas.openxmlformats.org/officeDocument/2006/relationships/oleObject" Target="embeddings/oleObject10.bin"/><Relationship Id="rId96" Type="http://schemas.openxmlformats.org/officeDocument/2006/relationships/image" Target="media/image76.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hyperlink" Target="http://es.wikipedia.org/wiki/Diagrama_de_despliegue" TargetMode="External"/><Relationship Id="rId119" Type="http://schemas.openxmlformats.org/officeDocument/2006/relationships/hyperlink" Target="http://wiki.fluxit.com.ar/display/PUBLIC/Escenarios+de+Casos+de+Uso" TargetMode="External"/><Relationship Id="rId44"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hyperlink" Target="http://msdn.microsoft.com/en-us/library/system.security.cryptography.rngcryptoserviceprovider.asp" TargetMode="External"/><Relationship Id="rId135" Type="http://schemas.openxmlformats.org/officeDocument/2006/relationships/hyperlink" Target="http://www.pdfsharp.net/MigraDocOverview.ashx"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hyperlink" Target="http://msdn.microsoft.com/es-es/library/aa288587(v=vs.71).aspx" TargetMode="External"/><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image" Target="media/image77.png"/><Relationship Id="rId104" Type="http://schemas.openxmlformats.org/officeDocument/2006/relationships/hyperlink" Target="https://cuervo1974.github.io/2017_UAI_TCD_58223_MAS/" TargetMode="External"/><Relationship Id="rId120" Type="http://schemas.openxmlformats.org/officeDocument/2006/relationships/hyperlink" Target="http://www.sparxsystems.com.au/resources/uml2_tutorial/" TargetMode="External"/><Relationship Id="rId125" Type="http://schemas.openxmlformats.org/officeDocument/2006/relationships/hyperlink" Target="http://astah.net/" TargetMode="Externa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hyperlink" Target="http://es.wikipedia.org/wiki/Modelo_Vista_Controlador" TargetMode="External"/><Relationship Id="rId115" Type="http://schemas.openxmlformats.org/officeDocument/2006/relationships/hyperlink" Target="http://www.sparxsystems.com.ar/resources/tutorial/uml2_deploymentdiagram.html" TargetMode="External"/><Relationship Id="rId131" Type="http://schemas.openxmlformats.org/officeDocument/2006/relationships/hyperlink" Target="http://www.miraclesalad.com/webtools/md5.php" TargetMode="External"/><Relationship Id="rId136" Type="http://schemas.openxmlformats.org/officeDocument/2006/relationships/hyperlink" Target="http://www.pdfsharp.net/wiki/Default.aspx" TargetMode="External"/><Relationship Id="rId61" Type="http://schemas.openxmlformats.org/officeDocument/2006/relationships/image" Target="media/image49.emf"/><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8.bin"/><Relationship Id="rId100" Type="http://schemas.openxmlformats.org/officeDocument/2006/relationships/image" Target="media/image80.png"/><Relationship Id="rId105" Type="http://schemas.openxmlformats.org/officeDocument/2006/relationships/hyperlink" Target="http://manuelgross.bligoo.com/content/view/721661/Organizacion-101-Ventajas-y-desventajas-de-la-centralizacion.html" TargetMode="External"/><Relationship Id="rId126" Type="http://schemas.openxmlformats.org/officeDocument/2006/relationships/hyperlink" Target="http://astah.net/videos"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8.png"/><Relationship Id="rId93" Type="http://schemas.openxmlformats.org/officeDocument/2006/relationships/oleObject" Target="embeddings/oleObject11.bin"/><Relationship Id="rId98" Type="http://schemas.openxmlformats.org/officeDocument/2006/relationships/image" Target="media/image78.png"/><Relationship Id="rId121" Type="http://schemas.openxmlformats.org/officeDocument/2006/relationships/hyperlink" Target="http://www.sparxsystems.com.au/resources/uml2_tutorial/uml2_usecasediagram.html" TargetMode="Externa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3.png"/><Relationship Id="rId116" Type="http://schemas.openxmlformats.org/officeDocument/2006/relationships/hyperlink" Target="http://es.wikipedia.org/wiki/Diagrama_de_componentes" TargetMode="External"/><Relationship Id="rId137"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image" Target="media/image32.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1.png"/><Relationship Id="rId111" Type="http://schemas.openxmlformats.org/officeDocument/2006/relationships/hyperlink" Target="http://msdn.microsoft.com/en-us/library/xyhh2e7e(v=vs.110).aspx" TargetMode="External"/><Relationship Id="rId132" Type="http://schemas.openxmlformats.org/officeDocument/2006/relationships/hyperlink" Target="http://stackoverflow.com/questions/9934634/type-ahead-combo" TargetMode="External"/><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hyperlink" Target="http://msdn.microsoft.com/en-us/library/aa581778.aspx" TargetMode="External"/><Relationship Id="rId127" Type="http://schemas.openxmlformats.org/officeDocument/2006/relationships/hyperlink" Target="http://astah.net/tutorials" TargetMode="External"/><Relationship Id="rId10" Type="http://schemas.openxmlformats.org/officeDocument/2006/relationships/image" Target="media/image3.emf"/><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9.png"/><Relationship Id="rId78" Type="http://schemas.openxmlformats.org/officeDocument/2006/relationships/image" Target="media/image62.png"/><Relationship Id="rId94" Type="http://schemas.openxmlformats.org/officeDocument/2006/relationships/image" Target="media/image75.emf"/><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http://www.sparxsystems.com/enterprise_architect_user_guide/8.0/modeling_languages/sequencediagram.html" TargetMode="Externa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emf"/><Relationship Id="rId47" Type="http://schemas.openxmlformats.org/officeDocument/2006/relationships/image" Target="media/image38.emf"/><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hyperlink" Target="http://es.wikipedia.org/wiki/Presupuesto" TargetMode="External"/><Relationship Id="rId133" Type="http://schemas.openxmlformats.org/officeDocument/2006/relationships/hyperlink" Target="http://prashantbrall.wordpress.com/2011/10/25/layer-supertype-patter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16DE5-D916-4ACE-AD9D-9E379C95A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112</Pages>
  <Words>14082</Words>
  <Characters>77455</Characters>
  <Application>Microsoft Office Word</Application>
  <DocSecurity>0</DocSecurity>
  <Lines>645</Lines>
  <Paragraphs>182</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1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12</cp:revision>
  <cp:lastPrinted>2013-03-18T15:56:00Z</cp:lastPrinted>
  <dcterms:created xsi:type="dcterms:W3CDTF">2017-07-29T18:48:00Z</dcterms:created>
  <dcterms:modified xsi:type="dcterms:W3CDTF">2017-07-30T20:15:00Z</dcterms:modified>
</cp:coreProperties>
</file>